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0B497BF" w14:textId="560BBE61" w:rsidR="00EA5061" w:rsidRPr="005224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14:paraId="1B9379DD" w14:textId="77777777" w:rsid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6D227291" w14:textId="77777777" w:rsidR="00EA5061" w:rsidRDefault="00EA5061" w:rsidP="00F33020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01A5599A" w14:textId="6B2E5FEA" w:rsidR="00EA5061" w:rsidRPr="00EA5061" w:rsidRDefault="00EA5061" w:rsidP="00EA506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МІНІСТЕРСТВО ОСВІТИ І НАУКИ УКРАЇНИ</w:t>
      </w:r>
    </w:p>
    <w:p w14:paraId="3F6B1F0B" w14:textId="77777777" w:rsidR="00EA5061" w:rsidRP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КРЕМЕНЧУЦЬКИЙ НАЦІОНАЛЬНИЙ УНІВЕРСИТЕТ</w:t>
      </w:r>
    </w:p>
    <w:p w14:paraId="191E1F50" w14:textId="34E5E43D" w:rsidR="00EA5061" w:rsidRPr="00EA5061" w:rsidRDefault="00EA5061" w:rsidP="00EA506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ІМЕНІ МИХАЙЛА ОСТРОГРАДСЬКОГО</w:t>
      </w:r>
    </w:p>
    <w:p w14:paraId="33A3ED05" w14:textId="77777777" w:rsidR="00EA5061" w:rsidRP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НАВЧАЛЬНО-НАУКОВИЙ ІНСТИТУТ ЕЛЕКТРИЧНОЇ ІНЖЕНЕРІЇ</w:t>
      </w:r>
    </w:p>
    <w:p w14:paraId="5863A9BD" w14:textId="77777777" w:rsidR="00EA5061" w:rsidRPr="00EA5061" w:rsidRDefault="00EA5061" w:rsidP="00EA506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ТА ІНФОРМАЦІЙНИХ ТЕХНОЛОГІЙ</w:t>
      </w:r>
    </w:p>
    <w:p w14:paraId="02738BA9" w14:textId="77777777" w:rsidR="00EA5061" w:rsidRPr="00EA5061" w:rsidRDefault="00EA5061" w:rsidP="00EA506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25C17743" w14:textId="77777777" w:rsidR="00EA5061" w:rsidRPr="00EA5061" w:rsidRDefault="00EA5061" w:rsidP="00EA506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Кафедра автоматизації та інформаційних систем</w:t>
      </w:r>
    </w:p>
    <w:p w14:paraId="0A0906E8" w14:textId="77777777" w:rsidR="00EA5061" w:rsidRP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175ABA4A" w14:textId="77777777" w:rsidR="00EA5061" w:rsidRP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Навчальна дисципліна</w:t>
      </w:r>
    </w:p>
    <w:p w14:paraId="157C423D" w14:textId="524100A0" w:rsidR="00EA5061" w:rsidRDefault="003E28AB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3E28AB">
        <w:rPr>
          <w:rFonts w:ascii="Times New Roman" w:hAnsi="Times New Roman" w:cs="Times New Roman"/>
          <w:b/>
          <w:sz w:val="28"/>
          <w:szCs w:val="28"/>
          <w:lang w:val="uk-UA"/>
        </w:rPr>
        <w:t>«ПАРАЛЕЛЬНІ ТА РОЗПОДІЛЕНІ ОБЧИСЛЕННЯ»</w:t>
      </w:r>
    </w:p>
    <w:p w14:paraId="65C9D4BC" w14:textId="0BE104D9" w:rsid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5283AF4E" w14:textId="77777777" w:rsidR="003E28AB" w:rsidRPr="00EA5061" w:rsidRDefault="003E28AB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5B05DFF2" w14:textId="77777777" w:rsidR="00EA5061" w:rsidRP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ЗВІТИ З ЛАБОРАТОРНИХ РОБІТ</w:t>
      </w:r>
    </w:p>
    <w:p w14:paraId="0B6D3330" w14:textId="0AF30C03" w:rsid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29208F28" w14:textId="6120B09F" w:rsid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3E249B5A" w14:textId="77777777" w:rsidR="00EA5061" w:rsidRP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77517DF8" w14:textId="77777777" w:rsidR="00EA5061" w:rsidRPr="00EA5061" w:rsidRDefault="00EA5061" w:rsidP="00EA5061">
      <w:pPr>
        <w:spacing w:after="0" w:line="360" w:lineRule="auto"/>
        <w:ind w:firstLine="6663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Виконав</w:t>
      </w:r>
    </w:p>
    <w:p w14:paraId="0C5A8284" w14:textId="7FFB9995" w:rsidR="00EA5061" w:rsidRPr="00EA5061" w:rsidRDefault="00EA5061" w:rsidP="00EA5061">
      <w:pPr>
        <w:spacing w:after="0" w:line="360" w:lineRule="auto"/>
        <w:ind w:firstLine="6663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студент групи КН-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3</w:t>
      </w: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-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1</w:t>
      </w:r>
    </w:p>
    <w:p w14:paraId="074DB954" w14:textId="33B49B9E" w:rsidR="00EA5061" w:rsidRPr="00EA5061" w:rsidRDefault="00EA5061" w:rsidP="00EA5061">
      <w:pPr>
        <w:spacing w:after="0" w:line="360" w:lineRule="auto"/>
        <w:ind w:firstLine="6663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Полинько І</w:t>
      </w: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М.</w:t>
      </w:r>
    </w:p>
    <w:p w14:paraId="4BCB87E8" w14:textId="77777777" w:rsidR="00EA5061" w:rsidRPr="00EA5061" w:rsidRDefault="00EA5061" w:rsidP="00EA5061">
      <w:pPr>
        <w:spacing w:after="0" w:line="360" w:lineRule="auto"/>
        <w:ind w:firstLine="6663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Перевірила</w:t>
      </w:r>
    </w:p>
    <w:p w14:paraId="5A29B88E" w14:textId="77777777" w:rsidR="00EA5061" w:rsidRPr="00EA5061" w:rsidRDefault="00EA5061" w:rsidP="00EA5061">
      <w:pPr>
        <w:spacing w:after="0" w:line="360" w:lineRule="auto"/>
        <w:ind w:firstLine="6663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доцент кафедри АІС</w:t>
      </w:r>
    </w:p>
    <w:p w14:paraId="0D9A014C" w14:textId="77777777" w:rsidR="00EA5061" w:rsidRPr="00EA5061" w:rsidRDefault="00EA5061" w:rsidP="00EA5061">
      <w:pPr>
        <w:spacing w:after="0" w:line="360" w:lineRule="auto"/>
        <w:ind w:firstLine="6663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Істоміна Н. М.</w:t>
      </w:r>
    </w:p>
    <w:p w14:paraId="68306EB0" w14:textId="20AD5260" w:rsid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343DEE10" w14:textId="77777777" w:rsidR="00F33020" w:rsidRPr="00EA5061" w:rsidRDefault="00F33020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30D5DF12" w14:textId="77777777" w:rsid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Кременчук 20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5</w:t>
      </w:r>
    </w:p>
    <w:p w14:paraId="0639ABD5" w14:textId="28250FA4" w:rsidR="00EA5061" w:rsidRDefault="00EA5061" w:rsidP="00EA5061">
      <w:pPr>
        <w:rPr>
          <w:rFonts w:ascii="Times New Roman" w:hAnsi="Times New Roman" w:cs="Times New Roman"/>
          <w:bCs/>
          <w:sz w:val="28"/>
          <w:szCs w:val="28"/>
          <w:lang w:val="uk-UA"/>
        </w:rPr>
        <w:sectPr w:rsidR="00EA5061" w:rsidSect="002B0EF3">
          <w:headerReference w:type="default" r:id="rId8"/>
          <w:pgSz w:w="11906" w:h="16838"/>
          <w:pgMar w:top="1134" w:right="1134" w:bottom="1134" w:left="1134" w:header="709" w:footer="709" w:gutter="0"/>
          <w:cols w:space="708"/>
          <w:titlePg/>
          <w:docGrid w:linePitch="360"/>
        </w:sectPr>
      </w:pPr>
    </w:p>
    <w:p w14:paraId="50E66166" w14:textId="147922D3" w:rsidR="004F2647" w:rsidRDefault="004F2647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2D630E43" w14:textId="77777777" w:rsidR="00AB0EA8" w:rsidRPr="00AB0EA8" w:rsidRDefault="00AB0EA8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1AE72662" w14:textId="7CA83363" w:rsidR="00AB0EA8" w:rsidRPr="00AB0EA8" w:rsidRDefault="00AB0EA8" w:rsidP="00F33020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1E0544CD" w14:textId="77777777" w:rsidR="00AB0EA8" w:rsidRPr="00AB0EA8" w:rsidRDefault="00AB0EA8" w:rsidP="00AB0EA8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МІНІСТЕРСТВО ОСВІТИ І НАУКИ УКРАЇНИ</w:t>
      </w:r>
    </w:p>
    <w:p w14:paraId="531EE426" w14:textId="77777777" w:rsid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РЕМЕНЧУЦЬКИЙ НАЦІОНАЛЬНИЙ УНІВЕРСИТЕТ</w:t>
      </w:r>
    </w:p>
    <w:p w14:paraId="5564DC62" w14:textId="7F03E2C0" w:rsidR="00AB0EA8" w:rsidRPr="00AB0EA8" w:rsidRDefault="00AB0EA8" w:rsidP="00AB0EA8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ІМЕНІ МИХАЙЛА ОСТРОГРАДСЬКОГО</w:t>
      </w:r>
    </w:p>
    <w:p w14:paraId="41D2309D" w14:textId="77777777" w:rsid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НАВЧАЛЬНО-НАУКОВИЙ ІНСТИТУТ ЕЛЕКТРИЧНОЇ ІНЖЕНЕРІЇ</w:t>
      </w:r>
    </w:p>
    <w:p w14:paraId="686CB440" w14:textId="5EDF9133" w:rsidR="00AB0EA8" w:rsidRPr="00AB0EA8" w:rsidRDefault="00AB0EA8" w:rsidP="00AB0EA8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ТА ІНФОРМАЦІЙНИХ ТЕХНОЛОГІЙ</w:t>
      </w:r>
    </w:p>
    <w:p w14:paraId="2D4BED98" w14:textId="77777777" w:rsidR="00AB0EA8" w:rsidRPr="00AB0EA8" w:rsidRDefault="00AB0EA8" w:rsidP="00EA506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54E69ABD" w14:textId="77777777" w:rsidR="00AB0EA8" w:rsidRPr="00AB0EA8" w:rsidRDefault="00AB0EA8" w:rsidP="00EA506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афедра автоматизації та інформаційних систем</w:t>
      </w:r>
    </w:p>
    <w:p w14:paraId="2DCB192E" w14:textId="77777777" w:rsidR="00AB0EA8" w:rsidRP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6391CF5A" w14:textId="77777777" w:rsidR="00AB0EA8" w:rsidRP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Навчальна дисципліна</w:t>
      </w:r>
    </w:p>
    <w:p w14:paraId="20E91F33" w14:textId="77777777" w:rsidR="003E28AB" w:rsidRDefault="003E28AB" w:rsidP="003E28AB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3E28AB">
        <w:rPr>
          <w:rFonts w:ascii="Times New Roman" w:hAnsi="Times New Roman" w:cs="Times New Roman"/>
          <w:b/>
          <w:sz w:val="28"/>
          <w:szCs w:val="28"/>
          <w:lang w:val="uk-UA"/>
        </w:rPr>
        <w:t>«ПАРАЛЕЛЬНІ ТА РОЗПОДІЛЕНІ ОБЧИСЛЕННЯ»</w:t>
      </w:r>
    </w:p>
    <w:p w14:paraId="244E95B5" w14:textId="5E8172A1" w:rsid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27176C46" w14:textId="77777777" w:rsidR="00AB0EA8" w:rsidRP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75D1FA12" w14:textId="063FF407" w:rsidR="00AB0EA8" w:rsidRP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ЗВІТ З ЛАБОРАТОРНОЇ РОБОТИ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№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1</w:t>
      </w:r>
    </w:p>
    <w:p w14:paraId="13738305" w14:textId="48A16E7B" w:rsid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74182F3C" w14:textId="5ED906BC" w:rsid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46E4308A" w14:textId="77777777" w:rsidR="00AB0EA8" w:rsidRP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517621AB" w14:textId="77777777" w:rsidR="00AB0EA8" w:rsidRPr="00AB0EA8" w:rsidRDefault="00AB0EA8" w:rsidP="00AB0EA8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Виконав</w:t>
      </w:r>
    </w:p>
    <w:p w14:paraId="3BF68892" w14:textId="7154928F" w:rsidR="00AB0EA8" w:rsidRPr="00AB0EA8" w:rsidRDefault="00AB0EA8" w:rsidP="00AB0EA8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студент групи КН-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3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-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1</w:t>
      </w:r>
    </w:p>
    <w:p w14:paraId="7BE20EA5" w14:textId="07784AA0" w:rsidR="00AB0EA8" w:rsidRPr="00AB0EA8" w:rsidRDefault="00AB0EA8" w:rsidP="00AB0EA8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Полинько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І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.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М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2A58C654" w14:textId="77777777" w:rsidR="00AB0EA8" w:rsidRPr="00AB0EA8" w:rsidRDefault="00AB0EA8" w:rsidP="00AB0EA8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Перевірила</w:t>
      </w:r>
    </w:p>
    <w:p w14:paraId="2ABD5E0E" w14:textId="77777777" w:rsidR="00AB0EA8" w:rsidRPr="00AB0EA8" w:rsidRDefault="00AB0EA8" w:rsidP="00AB0EA8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доцент кафедри АІС</w:t>
      </w:r>
    </w:p>
    <w:p w14:paraId="3DCE1B40" w14:textId="77777777" w:rsidR="00AB0EA8" w:rsidRPr="00AB0EA8" w:rsidRDefault="00AB0EA8" w:rsidP="00AB0EA8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Істоміна Н. М.</w:t>
      </w:r>
    </w:p>
    <w:p w14:paraId="00258464" w14:textId="3A54AE98" w:rsid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5DBAD4E3" w14:textId="77777777" w:rsidR="00AB0EA8" w:rsidRP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791E7441" w14:textId="1905FA04" w:rsidR="002B0EF3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ременчук 20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5</w:t>
      </w:r>
      <w:r w:rsidR="002B0EF3">
        <w:rPr>
          <w:rFonts w:ascii="Times New Roman" w:hAnsi="Times New Roman" w:cs="Times New Roman"/>
          <w:b/>
          <w:sz w:val="28"/>
          <w:szCs w:val="28"/>
          <w:lang w:val="uk-UA"/>
        </w:rPr>
        <w:br w:type="page"/>
      </w:r>
    </w:p>
    <w:p w14:paraId="05339750" w14:textId="467B052A" w:rsidR="003E28AB" w:rsidRPr="003E28AB" w:rsidRDefault="003E28AB" w:rsidP="003E28AB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3E28AB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Лабораторна робота №1</w:t>
      </w:r>
    </w:p>
    <w:p w14:paraId="27409A13" w14:textId="04CC1DDB" w:rsidR="003E28AB" w:rsidRPr="003E28AB" w:rsidRDefault="003E28AB" w:rsidP="003E28AB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3E28AB">
        <w:rPr>
          <w:rFonts w:ascii="Times New Roman" w:hAnsi="Times New Roman" w:cs="Times New Roman"/>
          <w:b/>
          <w:sz w:val="28"/>
          <w:szCs w:val="28"/>
          <w:lang w:val="uk-UA"/>
        </w:rPr>
        <w:t xml:space="preserve">Тема: </w:t>
      </w:r>
      <w:r>
        <w:rPr>
          <w:rFonts w:ascii="Times New Roman" w:hAnsi="Times New Roman" w:cs="Times New Roman"/>
          <w:sz w:val="28"/>
          <w:szCs w:val="28"/>
          <w:lang w:val="uk-UA"/>
        </w:rPr>
        <w:t>О</w:t>
      </w:r>
      <w:r w:rsidRPr="003E28AB">
        <w:rPr>
          <w:rFonts w:ascii="Times New Roman" w:hAnsi="Times New Roman" w:cs="Times New Roman"/>
          <w:sz w:val="28"/>
          <w:szCs w:val="28"/>
          <w:lang w:val="uk-UA"/>
        </w:rPr>
        <w:t xml:space="preserve">цінювання ефективності </w:t>
      </w:r>
      <w:proofErr w:type="spellStart"/>
      <w:r w:rsidRPr="003E28AB">
        <w:rPr>
          <w:rFonts w:ascii="Times New Roman" w:hAnsi="Times New Roman" w:cs="Times New Roman"/>
          <w:sz w:val="28"/>
          <w:szCs w:val="28"/>
          <w:lang w:val="uk-UA"/>
        </w:rPr>
        <w:t>розпаралеленого</w:t>
      </w:r>
      <w:proofErr w:type="spellEnd"/>
      <w:r w:rsidRPr="003E28AB">
        <w:rPr>
          <w:rFonts w:ascii="Times New Roman" w:hAnsi="Times New Roman" w:cs="Times New Roman"/>
          <w:sz w:val="28"/>
          <w:szCs w:val="28"/>
          <w:lang w:val="uk-UA"/>
        </w:rPr>
        <w:t xml:space="preserve"> алгоритму</w:t>
      </w:r>
    </w:p>
    <w:p w14:paraId="7463A5B6" w14:textId="3925B0F3" w:rsidR="003E28AB" w:rsidRPr="003E28AB" w:rsidRDefault="003E28AB" w:rsidP="003E28A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E28AB">
        <w:rPr>
          <w:rFonts w:ascii="Times New Roman" w:hAnsi="Times New Roman" w:cs="Times New Roman"/>
          <w:b/>
          <w:sz w:val="28"/>
          <w:szCs w:val="28"/>
          <w:lang w:val="uk-UA"/>
        </w:rPr>
        <w:t xml:space="preserve">Мета: </w:t>
      </w:r>
      <w:r w:rsidRPr="003E28AB">
        <w:rPr>
          <w:rFonts w:ascii="Times New Roman" w:hAnsi="Times New Roman" w:cs="Times New Roman"/>
          <w:sz w:val="28"/>
          <w:szCs w:val="28"/>
          <w:lang w:val="uk-UA"/>
        </w:rPr>
        <w:t>набути навичок оцінювання ефективності розпаралелювання довільного алгоритму.</w:t>
      </w:r>
    </w:p>
    <w:p w14:paraId="2DD93D04" w14:textId="77777777" w:rsidR="003E28AB" w:rsidRPr="003E28AB" w:rsidRDefault="003E28AB" w:rsidP="003E28AB">
      <w:pPr>
        <w:ind w:firstLine="708"/>
        <w:rPr>
          <w:rFonts w:ascii="Times New Roman" w:hAnsi="Times New Roman" w:cs="Times New Roman"/>
          <w:i/>
          <w:iCs/>
          <w:sz w:val="32"/>
          <w:szCs w:val="32"/>
        </w:rPr>
      </w:pPr>
    </w:p>
    <w:p w14:paraId="02068CB6" w14:textId="153A9465" w:rsidR="003E28AB" w:rsidRPr="00017FD7" w:rsidRDefault="00017FD7" w:rsidP="00017FD7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017FD7">
        <w:rPr>
          <w:rFonts w:ascii="Times New Roman" w:hAnsi="Times New Roman" w:cs="Times New Roman"/>
          <w:b/>
          <w:bCs/>
          <w:sz w:val="28"/>
          <w:szCs w:val="28"/>
          <w:lang w:val="uk-UA"/>
        </w:rPr>
        <w:t>Хід роботи:</w:t>
      </w:r>
    </w:p>
    <w:p w14:paraId="5050D5D1" w14:textId="77777777" w:rsidR="003E28AB" w:rsidRPr="00017FD7" w:rsidRDefault="003E28AB" w:rsidP="00017FD7">
      <w:pPr>
        <w:pStyle w:val="a5"/>
        <w:numPr>
          <w:ilvl w:val="0"/>
          <w:numId w:val="16"/>
        </w:numPr>
        <w:spacing w:line="360" w:lineRule="auto"/>
        <w:ind w:left="0" w:firstLine="709"/>
        <w:jc w:val="both"/>
        <w:rPr>
          <w:color w:val="auto"/>
          <w:lang w:eastAsia="en-US"/>
        </w:rPr>
      </w:pPr>
      <w:r w:rsidRPr="00017FD7">
        <w:rPr>
          <w:color w:val="auto"/>
          <w:lang w:eastAsia="en-US"/>
        </w:rPr>
        <w:t xml:space="preserve"> Для виконання завдання вибрати довільний процес, що може бути</w:t>
      </w:r>
    </w:p>
    <w:p w14:paraId="48279981" w14:textId="77777777" w:rsidR="003E28AB" w:rsidRPr="00017FD7" w:rsidRDefault="003E28AB" w:rsidP="00017FD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17FD7">
        <w:rPr>
          <w:rFonts w:ascii="Times New Roman" w:hAnsi="Times New Roman" w:cs="Times New Roman"/>
          <w:sz w:val="28"/>
          <w:szCs w:val="28"/>
          <w:lang w:val="uk-UA"/>
        </w:rPr>
        <w:t>поданий у вигляді алгоритму (можна взяти бізнес процес із завдання для дипломної роботи).</w:t>
      </w:r>
    </w:p>
    <w:p w14:paraId="3238CDE5" w14:textId="77777777" w:rsidR="003E28AB" w:rsidRPr="00017FD7" w:rsidRDefault="003E28AB" w:rsidP="00017FD7">
      <w:pPr>
        <w:pStyle w:val="a5"/>
        <w:numPr>
          <w:ilvl w:val="0"/>
          <w:numId w:val="16"/>
        </w:numPr>
        <w:spacing w:line="360" w:lineRule="auto"/>
        <w:ind w:left="0" w:firstLine="709"/>
        <w:jc w:val="both"/>
        <w:rPr>
          <w:color w:val="auto"/>
          <w:lang w:eastAsia="en-US"/>
        </w:rPr>
      </w:pPr>
      <w:r w:rsidRPr="00017FD7">
        <w:rPr>
          <w:color w:val="auto"/>
          <w:lang w:eastAsia="en-US"/>
        </w:rPr>
        <w:t>Скласти детальний послідовний алгоритм вибраного процесу. Додати</w:t>
      </w:r>
    </w:p>
    <w:p w14:paraId="483F9079" w14:textId="77777777" w:rsidR="003E28AB" w:rsidRPr="00017FD7" w:rsidRDefault="003E28AB" w:rsidP="00017FD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17FD7">
        <w:rPr>
          <w:rFonts w:ascii="Times New Roman" w:hAnsi="Times New Roman" w:cs="Times New Roman"/>
          <w:sz w:val="28"/>
          <w:szCs w:val="28"/>
          <w:lang w:val="uk-UA"/>
        </w:rPr>
        <w:t>складений алгоритм до звіту.</w:t>
      </w:r>
    </w:p>
    <w:p w14:paraId="49965A55" w14:textId="77777777" w:rsidR="003E28AB" w:rsidRPr="00017FD7" w:rsidRDefault="003E28AB" w:rsidP="00017FD7">
      <w:pPr>
        <w:pStyle w:val="a5"/>
        <w:numPr>
          <w:ilvl w:val="0"/>
          <w:numId w:val="16"/>
        </w:numPr>
        <w:spacing w:line="360" w:lineRule="auto"/>
        <w:ind w:left="0" w:firstLine="709"/>
        <w:jc w:val="both"/>
        <w:rPr>
          <w:color w:val="auto"/>
          <w:lang w:eastAsia="en-US"/>
        </w:rPr>
      </w:pPr>
      <w:r w:rsidRPr="00017FD7">
        <w:rPr>
          <w:color w:val="auto"/>
          <w:lang w:eastAsia="en-US"/>
        </w:rPr>
        <w:t>Розпаралелити послідовний алгоритм використовуючи концепцію</w:t>
      </w:r>
    </w:p>
    <w:p w14:paraId="281449B2" w14:textId="77777777" w:rsidR="003E28AB" w:rsidRPr="00017FD7" w:rsidRDefault="003E28AB" w:rsidP="00017FD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17FD7">
        <w:rPr>
          <w:rFonts w:ascii="Times New Roman" w:hAnsi="Times New Roman" w:cs="Times New Roman"/>
          <w:sz w:val="28"/>
          <w:szCs w:val="28"/>
          <w:lang w:val="uk-UA"/>
        </w:rPr>
        <w:t>необмеженого паралелізму. Додати складений алгоритм до звіту.</w:t>
      </w:r>
    </w:p>
    <w:p w14:paraId="2D5BEAD6" w14:textId="77777777" w:rsidR="003E28AB" w:rsidRPr="00017FD7" w:rsidRDefault="003E28AB" w:rsidP="00017FD7">
      <w:pPr>
        <w:pStyle w:val="a5"/>
        <w:numPr>
          <w:ilvl w:val="0"/>
          <w:numId w:val="16"/>
        </w:numPr>
        <w:spacing w:line="360" w:lineRule="auto"/>
        <w:ind w:left="0" w:firstLine="709"/>
        <w:jc w:val="both"/>
        <w:rPr>
          <w:color w:val="auto"/>
          <w:lang w:eastAsia="en-US"/>
        </w:rPr>
      </w:pPr>
      <w:r w:rsidRPr="00017FD7">
        <w:rPr>
          <w:color w:val="auto"/>
          <w:lang w:eastAsia="en-US"/>
        </w:rPr>
        <w:t xml:space="preserve">Для отриманого алгоритму </w:t>
      </w:r>
      <w:bookmarkStart w:id="0" w:name="_Hlk193304231"/>
      <w:r w:rsidRPr="00017FD7">
        <w:rPr>
          <w:color w:val="auto"/>
          <w:lang w:eastAsia="en-US"/>
        </w:rPr>
        <w:t>знайти значення таких характеристик</w:t>
      </w:r>
      <w:bookmarkEnd w:id="0"/>
      <w:r w:rsidRPr="00017FD7">
        <w:rPr>
          <w:color w:val="auto"/>
          <w:lang w:eastAsia="en-US"/>
        </w:rPr>
        <w:t>:</w:t>
      </w:r>
    </w:p>
    <w:p w14:paraId="3A4CDDEC" w14:textId="77777777" w:rsidR="003E28AB" w:rsidRPr="00017FD7" w:rsidRDefault="003E28AB" w:rsidP="00017FD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17FD7">
        <w:rPr>
          <w:rFonts w:ascii="Times New Roman" w:hAnsi="Times New Roman" w:cs="Times New Roman"/>
          <w:sz w:val="28"/>
          <w:szCs w:val="28"/>
          <w:lang w:val="uk-UA"/>
        </w:rPr>
        <w:t>– загальна кількість операцій N;</w:t>
      </w:r>
    </w:p>
    <w:p w14:paraId="31EA79D5" w14:textId="77777777" w:rsidR="003E28AB" w:rsidRPr="00017FD7" w:rsidRDefault="003E28AB" w:rsidP="00017FD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17FD7">
        <w:rPr>
          <w:rFonts w:ascii="Times New Roman" w:hAnsi="Times New Roman" w:cs="Times New Roman"/>
          <w:sz w:val="28"/>
          <w:szCs w:val="28"/>
          <w:lang w:val="uk-UA"/>
        </w:rPr>
        <w:t xml:space="preserve">– кількість послідовних операцій </w:t>
      </w:r>
      <w:proofErr w:type="spellStart"/>
      <w:r w:rsidRPr="00017FD7">
        <w:rPr>
          <w:rFonts w:ascii="Times New Roman" w:hAnsi="Times New Roman" w:cs="Times New Roman"/>
          <w:sz w:val="28"/>
          <w:szCs w:val="28"/>
          <w:lang w:val="uk-UA"/>
        </w:rPr>
        <w:t>ns</w:t>
      </w:r>
      <w:proofErr w:type="spellEnd"/>
      <w:r w:rsidRPr="00017FD7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14:paraId="0B50A4B8" w14:textId="77777777" w:rsidR="003E28AB" w:rsidRPr="00017FD7" w:rsidRDefault="003E28AB" w:rsidP="00017FD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17FD7">
        <w:rPr>
          <w:rFonts w:ascii="Times New Roman" w:hAnsi="Times New Roman" w:cs="Times New Roman"/>
          <w:sz w:val="28"/>
          <w:szCs w:val="28"/>
          <w:lang w:val="uk-UA"/>
        </w:rPr>
        <w:t xml:space="preserve">– кількість паралельних операцій </w:t>
      </w:r>
      <w:proofErr w:type="spellStart"/>
      <w:r w:rsidRPr="00017FD7">
        <w:rPr>
          <w:rFonts w:ascii="Times New Roman" w:hAnsi="Times New Roman" w:cs="Times New Roman"/>
          <w:sz w:val="28"/>
          <w:szCs w:val="28"/>
          <w:lang w:val="uk-UA"/>
        </w:rPr>
        <w:t>np</w:t>
      </w:r>
      <w:proofErr w:type="spellEnd"/>
      <w:r w:rsidRPr="00017FD7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14:paraId="2FCBCD22" w14:textId="77777777" w:rsidR="003E28AB" w:rsidRPr="00017FD7" w:rsidRDefault="003E28AB" w:rsidP="00017FD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17FD7">
        <w:rPr>
          <w:rFonts w:ascii="Times New Roman" w:hAnsi="Times New Roman" w:cs="Times New Roman"/>
          <w:sz w:val="28"/>
          <w:szCs w:val="28"/>
          <w:lang w:val="uk-UA"/>
        </w:rPr>
        <w:t>– частка послідовних операцій β;</w:t>
      </w:r>
    </w:p>
    <w:p w14:paraId="38896439" w14:textId="77777777" w:rsidR="003E28AB" w:rsidRPr="00017FD7" w:rsidRDefault="003E28AB" w:rsidP="00017FD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17FD7">
        <w:rPr>
          <w:rFonts w:ascii="Times New Roman" w:hAnsi="Times New Roman" w:cs="Times New Roman"/>
          <w:sz w:val="28"/>
          <w:szCs w:val="28"/>
          <w:lang w:val="uk-UA"/>
        </w:rPr>
        <w:t>– сумарна висота паралельної форми;</w:t>
      </w:r>
    </w:p>
    <w:p w14:paraId="09D6B481" w14:textId="77777777" w:rsidR="003E28AB" w:rsidRPr="00017FD7" w:rsidRDefault="003E28AB" w:rsidP="00017FD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17FD7">
        <w:rPr>
          <w:rFonts w:ascii="Times New Roman" w:hAnsi="Times New Roman" w:cs="Times New Roman"/>
          <w:sz w:val="28"/>
          <w:szCs w:val="28"/>
          <w:lang w:val="uk-UA"/>
        </w:rPr>
        <w:t>– ширина паралельної форми;</w:t>
      </w:r>
    </w:p>
    <w:p w14:paraId="0CD76B85" w14:textId="77777777" w:rsidR="003E28AB" w:rsidRPr="00017FD7" w:rsidRDefault="003E28AB" w:rsidP="00017FD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17FD7">
        <w:rPr>
          <w:rFonts w:ascii="Times New Roman" w:hAnsi="Times New Roman" w:cs="Times New Roman"/>
          <w:sz w:val="28"/>
          <w:szCs w:val="28"/>
          <w:lang w:val="uk-UA"/>
        </w:rPr>
        <w:t>– максимальне можливе прискорення R.</w:t>
      </w:r>
    </w:p>
    <w:p w14:paraId="3F4478B3" w14:textId="77777777" w:rsidR="003E28AB" w:rsidRPr="00017FD7" w:rsidRDefault="003E28AB" w:rsidP="00017FD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17FD7">
        <w:rPr>
          <w:rFonts w:ascii="Times New Roman" w:hAnsi="Times New Roman" w:cs="Times New Roman"/>
          <w:sz w:val="28"/>
          <w:szCs w:val="28"/>
          <w:lang w:val="uk-UA"/>
        </w:rPr>
        <w:t>Якщо в алгоритмі наявні декілька паралельних форми, обчислюємо їх</w:t>
      </w:r>
    </w:p>
    <w:p w14:paraId="40D74B63" w14:textId="77777777" w:rsidR="003E28AB" w:rsidRPr="00017FD7" w:rsidRDefault="003E28AB" w:rsidP="00017FD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17FD7">
        <w:rPr>
          <w:rFonts w:ascii="Times New Roman" w:hAnsi="Times New Roman" w:cs="Times New Roman"/>
          <w:sz w:val="28"/>
          <w:szCs w:val="28"/>
          <w:lang w:val="uk-UA"/>
        </w:rPr>
        <w:t>інтегральні показники (підсумовуємо їх).</w:t>
      </w:r>
    </w:p>
    <w:p w14:paraId="1E73DF12" w14:textId="77777777" w:rsidR="003E28AB" w:rsidRPr="003E28AB" w:rsidRDefault="003E28AB" w:rsidP="003E28AB">
      <w:pPr>
        <w:rPr>
          <w:rFonts w:ascii="Times New Roman" w:hAnsi="Times New Roman" w:cs="Times New Roman"/>
        </w:rPr>
      </w:pPr>
      <w:r w:rsidRPr="003E28AB">
        <w:rPr>
          <w:rFonts w:ascii="Times New Roman" w:hAnsi="Times New Roman" w:cs="Times New Roman"/>
        </w:rPr>
        <w:br w:type="page"/>
      </w:r>
    </w:p>
    <w:p w14:paraId="5E4181AA" w14:textId="2EE6D64D" w:rsidR="003E28AB" w:rsidRDefault="003E28AB" w:rsidP="00E87603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017FD7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Завдання</w:t>
      </w:r>
      <w:r w:rsidRPr="00017FD7">
        <w:rPr>
          <w:rFonts w:ascii="Times New Roman" w:hAnsi="Times New Roman" w:cs="Times New Roman"/>
          <w:b/>
          <w:sz w:val="28"/>
          <w:szCs w:val="28"/>
        </w:rPr>
        <w:t xml:space="preserve"> 1-2:</w:t>
      </w:r>
    </w:p>
    <w:p w14:paraId="68B81825" w14:textId="2B32EFC2" w:rsidR="00E87603" w:rsidRPr="00E87603" w:rsidRDefault="00E87603" w:rsidP="00E87603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0"/>
          <w:szCs w:val="20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Створимо детальний послідовний алгоритм приготування за рецептом.</w:t>
      </w:r>
    </w:p>
    <w:p w14:paraId="48320B0B" w14:textId="148F032A" w:rsidR="00E87603" w:rsidRDefault="00E87603" w:rsidP="00E87603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uk-UA"/>
        </w:rPr>
      </w:pPr>
      <w:r w:rsidRPr="003E28AB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uk-UA"/>
        </w:rPr>
        <w:object w:dxaOrig="6900" w:dyaOrig="13515" w14:anchorId="5C031B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3.5pt;height:321pt" o:ole="">
            <v:imagedata r:id="rId9" o:title=""/>
          </v:shape>
          <o:OLEObject Type="Embed" ProgID="Visio.Drawing.15" ShapeID="_x0000_i1025" DrawAspect="Content" ObjectID="_1808132982" r:id="rId10"/>
        </w:object>
      </w:r>
    </w:p>
    <w:p w14:paraId="088D1AF2" w14:textId="67A36745" w:rsidR="00E87603" w:rsidRPr="00E87603" w:rsidRDefault="00E87603" w:rsidP="00E87603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uk-UA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uk-UA"/>
        </w:rPr>
        <w:t>Рисунок 1</w:t>
      </w:r>
      <w:r w:rsidR="00E815EA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uk-UA"/>
        </w:rPr>
        <w:t>.1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uk-UA"/>
        </w:rPr>
        <w:t xml:space="preserve"> -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Послідовний алгоритм у середовищі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Visio</w:t>
      </w:r>
    </w:p>
    <w:p w14:paraId="2F60C1A6" w14:textId="15FEFB8E" w:rsidR="00E87603" w:rsidRDefault="00E87603">
      <w:pPr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uk-UA"/>
        </w:rPr>
      </w:pPr>
    </w:p>
    <w:p w14:paraId="6C306F5C" w14:textId="494CAA12" w:rsidR="003E28AB" w:rsidRPr="00295240" w:rsidRDefault="003E28AB" w:rsidP="00E87603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proofErr w:type="spellStart"/>
      <w:r w:rsidRPr="00295240">
        <w:rPr>
          <w:rFonts w:ascii="Times New Roman" w:hAnsi="Times New Roman" w:cs="Times New Roman"/>
          <w:b/>
          <w:sz w:val="28"/>
          <w:szCs w:val="28"/>
        </w:rPr>
        <w:t>Завдання</w:t>
      </w:r>
      <w:proofErr w:type="spellEnd"/>
      <w:r w:rsidRPr="00295240">
        <w:rPr>
          <w:rFonts w:ascii="Times New Roman" w:hAnsi="Times New Roman" w:cs="Times New Roman"/>
          <w:b/>
          <w:sz w:val="28"/>
          <w:szCs w:val="28"/>
        </w:rPr>
        <w:t xml:space="preserve"> 3:</w:t>
      </w:r>
    </w:p>
    <w:p w14:paraId="1D254EFB" w14:textId="2E55EBC1" w:rsidR="00E87603" w:rsidRPr="00E87603" w:rsidRDefault="00E87603" w:rsidP="00E87603">
      <w:pPr>
        <w:pStyle w:val="a5"/>
        <w:spacing w:line="360" w:lineRule="auto"/>
        <w:ind w:left="0" w:firstLine="709"/>
        <w:jc w:val="both"/>
        <w:rPr>
          <w:b/>
          <w:i/>
          <w:iCs/>
          <w:color w:val="auto"/>
          <w:sz w:val="32"/>
          <w:szCs w:val="32"/>
          <w:lang w:eastAsia="en-US"/>
        </w:rPr>
      </w:pPr>
      <w:proofErr w:type="spellStart"/>
      <w:r w:rsidRPr="00017FD7">
        <w:rPr>
          <w:color w:val="auto"/>
          <w:lang w:eastAsia="en-US"/>
        </w:rPr>
        <w:t>Розпаралели</w:t>
      </w:r>
      <w:r>
        <w:rPr>
          <w:color w:val="auto"/>
          <w:lang w:eastAsia="en-US"/>
        </w:rPr>
        <w:t>мо</w:t>
      </w:r>
      <w:proofErr w:type="spellEnd"/>
      <w:r w:rsidRPr="00017FD7">
        <w:rPr>
          <w:color w:val="auto"/>
          <w:lang w:eastAsia="en-US"/>
        </w:rPr>
        <w:t xml:space="preserve"> послідовний алгоритм</w:t>
      </w:r>
      <w:r>
        <w:rPr>
          <w:color w:val="auto"/>
          <w:lang w:eastAsia="en-US"/>
        </w:rPr>
        <w:t>:</w:t>
      </w:r>
    </w:p>
    <w:p w14:paraId="398F65CB" w14:textId="4365932A" w:rsidR="00E87603" w:rsidRPr="00A2282B" w:rsidRDefault="00A2282B" w:rsidP="00A2282B">
      <w:pPr>
        <w:spacing w:after="0" w:line="360" w:lineRule="auto"/>
        <w:ind w:firstLine="709"/>
        <w:jc w:val="center"/>
        <w:rPr>
          <w:rFonts w:ascii="Times New Roman" w:hAnsi="Times New Roman" w:cs="Times New Roman"/>
          <w:color w:val="000000"/>
          <w:sz w:val="28"/>
          <w:szCs w:val="28"/>
          <w:lang w:eastAsia="uk-UA"/>
        </w:rPr>
      </w:pPr>
      <w:r w:rsidRPr="003E28AB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uk-UA"/>
        </w:rPr>
        <w:object w:dxaOrig="10005" w:dyaOrig="3645" w14:anchorId="7E4433E7">
          <v:shape id="_x0000_i1026" type="#_x0000_t75" style="width:442.5pt;height:210pt" o:ole="">
            <v:imagedata r:id="rId11" o:title=""/>
          </v:shape>
          <o:OLEObject Type="Embed" ProgID="Visio.Drawing.15" ShapeID="_x0000_i1026" DrawAspect="Content" ObjectID="_1808132983" r:id="rId12"/>
        </w:object>
      </w:r>
      <w:r w:rsidR="00E87603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uk-UA"/>
        </w:rPr>
        <w:t xml:space="preserve">Рисунок </w:t>
      </w:r>
      <w:r w:rsidR="00E815EA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uk-UA"/>
        </w:rPr>
        <w:t>1.</w:t>
      </w:r>
      <w:r w:rsidR="00E87603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uk-UA"/>
        </w:rPr>
        <w:t xml:space="preserve">2 – </w:t>
      </w:r>
      <w:r w:rsidR="00E87603">
        <w:rPr>
          <w:rFonts w:ascii="Times New Roman" w:hAnsi="Times New Roman" w:cs="Times New Roman"/>
          <w:bCs/>
          <w:sz w:val="28"/>
          <w:szCs w:val="28"/>
          <w:lang w:val="uk-UA"/>
        </w:rPr>
        <w:t>Необмежено паралельний алгоритм</w:t>
      </w:r>
    </w:p>
    <w:p w14:paraId="61DE224E" w14:textId="77777777" w:rsidR="003E28AB" w:rsidRPr="00E87603" w:rsidRDefault="003E28AB" w:rsidP="00E8760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87603">
        <w:rPr>
          <w:rFonts w:ascii="Times New Roman" w:hAnsi="Times New Roman" w:cs="Times New Roman"/>
          <w:sz w:val="28"/>
          <w:szCs w:val="28"/>
        </w:rPr>
        <w:lastRenderedPageBreak/>
        <w:t xml:space="preserve">Масштаб часу </w:t>
      </w:r>
      <w:proofErr w:type="spellStart"/>
      <w:r w:rsidRPr="00E87603">
        <w:rPr>
          <w:rFonts w:ascii="Times New Roman" w:hAnsi="Times New Roman" w:cs="Times New Roman"/>
          <w:sz w:val="28"/>
          <w:szCs w:val="28"/>
        </w:rPr>
        <w:t>наступний</w:t>
      </w:r>
      <w:proofErr w:type="spellEnd"/>
      <w:r w:rsidRPr="00E87603">
        <w:rPr>
          <w:rFonts w:ascii="Times New Roman" w:hAnsi="Times New Roman" w:cs="Times New Roman"/>
          <w:sz w:val="28"/>
          <w:szCs w:val="28"/>
        </w:rPr>
        <w:t>:</w:t>
      </w:r>
    </w:p>
    <w:p w14:paraId="21D6ED78" w14:textId="77777777" w:rsidR="003E28AB" w:rsidRPr="003E28AB" w:rsidRDefault="003E28AB" w:rsidP="00A2282B">
      <w:pPr>
        <w:pStyle w:val="a5"/>
        <w:numPr>
          <w:ilvl w:val="0"/>
          <w:numId w:val="17"/>
        </w:numPr>
        <w:spacing w:line="360" w:lineRule="auto"/>
        <w:ind w:left="0" w:firstLine="709"/>
        <w:contextualSpacing w:val="0"/>
        <w:jc w:val="both"/>
      </w:pPr>
      <w:r w:rsidRPr="003E28AB">
        <w:t>0.5 хв. – 5 мм.;</w:t>
      </w:r>
    </w:p>
    <w:p w14:paraId="4D60D3FC" w14:textId="77777777" w:rsidR="003E28AB" w:rsidRPr="003E28AB" w:rsidRDefault="003E28AB" w:rsidP="00A2282B">
      <w:pPr>
        <w:pStyle w:val="a5"/>
        <w:numPr>
          <w:ilvl w:val="0"/>
          <w:numId w:val="17"/>
        </w:numPr>
        <w:spacing w:line="360" w:lineRule="auto"/>
        <w:ind w:left="0" w:firstLine="709"/>
        <w:contextualSpacing w:val="0"/>
        <w:jc w:val="both"/>
      </w:pPr>
      <w:r w:rsidRPr="003E28AB">
        <w:t>1 хв. – 5 мм.;</w:t>
      </w:r>
    </w:p>
    <w:p w14:paraId="16B137A7" w14:textId="77777777" w:rsidR="003E28AB" w:rsidRPr="003E28AB" w:rsidRDefault="003E28AB" w:rsidP="00A2282B">
      <w:pPr>
        <w:pStyle w:val="a5"/>
        <w:numPr>
          <w:ilvl w:val="0"/>
          <w:numId w:val="17"/>
        </w:numPr>
        <w:spacing w:line="360" w:lineRule="auto"/>
        <w:ind w:left="0" w:firstLine="709"/>
        <w:contextualSpacing w:val="0"/>
        <w:jc w:val="both"/>
      </w:pPr>
      <w:r w:rsidRPr="003E28AB">
        <w:t>2 хв. – 10 мм.;</w:t>
      </w:r>
    </w:p>
    <w:p w14:paraId="27B0B1A0" w14:textId="77777777" w:rsidR="003E28AB" w:rsidRPr="003E28AB" w:rsidRDefault="003E28AB" w:rsidP="00A2282B">
      <w:pPr>
        <w:pStyle w:val="a5"/>
        <w:numPr>
          <w:ilvl w:val="0"/>
          <w:numId w:val="17"/>
        </w:numPr>
        <w:spacing w:line="360" w:lineRule="auto"/>
        <w:ind w:left="0" w:firstLine="709"/>
        <w:contextualSpacing w:val="0"/>
        <w:jc w:val="both"/>
      </w:pPr>
      <w:r w:rsidRPr="003E28AB">
        <w:rPr>
          <w:lang w:val="ru-RU"/>
        </w:rPr>
        <w:t xml:space="preserve">3 </w:t>
      </w:r>
      <w:proofErr w:type="spellStart"/>
      <w:r w:rsidRPr="003E28AB">
        <w:rPr>
          <w:lang w:val="ru-RU"/>
        </w:rPr>
        <w:t>хв</w:t>
      </w:r>
      <w:proofErr w:type="spellEnd"/>
      <w:r w:rsidRPr="003E28AB">
        <w:rPr>
          <w:lang w:val="ru-RU"/>
        </w:rPr>
        <w:t>. – 10 мм.;</w:t>
      </w:r>
    </w:p>
    <w:p w14:paraId="409B0431" w14:textId="77777777" w:rsidR="003E28AB" w:rsidRPr="003E28AB" w:rsidRDefault="003E28AB" w:rsidP="00A2282B">
      <w:pPr>
        <w:pStyle w:val="a5"/>
        <w:numPr>
          <w:ilvl w:val="0"/>
          <w:numId w:val="17"/>
        </w:numPr>
        <w:spacing w:line="360" w:lineRule="auto"/>
        <w:ind w:left="0" w:firstLine="709"/>
        <w:contextualSpacing w:val="0"/>
        <w:jc w:val="both"/>
      </w:pPr>
      <w:r w:rsidRPr="003E28AB">
        <w:t>5 хв. – 15 мм.;</w:t>
      </w:r>
    </w:p>
    <w:p w14:paraId="15FCA711" w14:textId="77777777" w:rsidR="003E28AB" w:rsidRPr="003E28AB" w:rsidRDefault="003E28AB" w:rsidP="00A2282B">
      <w:pPr>
        <w:pStyle w:val="a5"/>
        <w:numPr>
          <w:ilvl w:val="0"/>
          <w:numId w:val="17"/>
        </w:numPr>
        <w:spacing w:line="360" w:lineRule="auto"/>
        <w:ind w:left="0" w:firstLine="709"/>
        <w:contextualSpacing w:val="0"/>
        <w:jc w:val="both"/>
      </w:pPr>
      <w:r w:rsidRPr="003E28AB">
        <w:t>7 хв. – 20 мм.;</w:t>
      </w:r>
    </w:p>
    <w:p w14:paraId="18A1F3CC" w14:textId="77777777" w:rsidR="003E28AB" w:rsidRPr="003E28AB" w:rsidRDefault="003E28AB" w:rsidP="00A2282B">
      <w:pPr>
        <w:pStyle w:val="a5"/>
        <w:numPr>
          <w:ilvl w:val="0"/>
          <w:numId w:val="17"/>
        </w:numPr>
        <w:spacing w:line="360" w:lineRule="auto"/>
        <w:ind w:left="0" w:firstLine="709"/>
        <w:contextualSpacing w:val="0"/>
        <w:jc w:val="both"/>
      </w:pPr>
      <w:r w:rsidRPr="003E28AB">
        <w:t>10 хв. – 25 мм.;</w:t>
      </w:r>
    </w:p>
    <w:p w14:paraId="18128A91" w14:textId="77777777" w:rsidR="003E28AB" w:rsidRPr="003E28AB" w:rsidRDefault="003E28AB" w:rsidP="00A2282B">
      <w:pPr>
        <w:pStyle w:val="a5"/>
        <w:numPr>
          <w:ilvl w:val="0"/>
          <w:numId w:val="17"/>
        </w:numPr>
        <w:spacing w:line="360" w:lineRule="auto"/>
        <w:ind w:left="0" w:firstLine="709"/>
        <w:contextualSpacing w:val="0"/>
        <w:jc w:val="both"/>
      </w:pPr>
      <w:r w:rsidRPr="003E28AB">
        <w:t>30 хв. – 35 мм.</w:t>
      </w:r>
    </w:p>
    <w:p w14:paraId="1A5A8BA9" w14:textId="1CBA5073" w:rsidR="003E28AB" w:rsidRPr="00295240" w:rsidRDefault="003E28AB" w:rsidP="00E8760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2AD156F" w14:textId="31B86185" w:rsidR="00295240" w:rsidRPr="00295240" w:rsidRDefault="00295240" w:rsidP="00E87603">
      <w:pPr>
        <w:spacing w:after="0" w:line="360" w:lineRule="auto"/>
        <w:ind w:firstLine="709"/>
        <w:jc w:val="both"/>
        <w:rPr>
          <w:rFonts w:ascii="Times New Roman" w:hAnsi="Times New Roman" w:cs="Times New Roman"/>
          <w:lang w:val="uk-UA"/>
        </w:rPr>
      </w:pPr>
      <w:r w:rsidRPr="00295240">
        <w:rPr>
          <w:rFonts w:ascii="Times New Roman" w:hAnsi="Times New Roman" w:cs="Times New Roman"/>
          <w:sz w:val="28"/>
          <w:szCs w:val="28"/>
          <w:lang w:val="uk-UA"/>
        </w:rPr>
        <w:t>Наведемо оновлену діаграму алгоритму з урахуванням масштабу часу.</w:t>
      </w:r>
    </w:p>
    <w:p w14:paraId="1EAC819A" w14:textId="11CC558C" w:rsidR="003E28AB" w:rsidRDefault="00295240" w:rsidP="00E87603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uk-UA"/>
        </w:rPr>
      </w:pPr>
      <w:r w:rsidRPr="003E28AB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uk-UA"/>
        </w:rPr>
        <w:object w:dxaOrig="9780" w:dyaOrig="6330" w14:anchorId="19881CA8">
          <v:shape id="_x0000_i1027" type="#_x0000_t75" style="width:447pt;height:344.25pt" o:ole="">
            <v:imagedata r:id="rId13" o:title=""/>
          </v:shape>
          <o:OLEObject Type="Embed" ProgID="Visio.Drawing.15" ShapeID="_x0000_i1027" DrawAspect="Content" ObjectID="_1808132984" r:id="rId14"/>
        </w:object>
      </w:r>
    </w:p>
    <w:p w14:paraId="66FAA3B7" w14:textId="5BAB3C33" w:rsidR="00295240" w:rsidRDefault="00295240" w:rsidP="00295240">
      <w:pPr>
        <w:spacing w:after="0" w:line="360" w:lineRule="auto"/>
        <w:ind w:firstLine="709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uk-UA"/>
        </w:rPr>
        <w:t xml:space="preserve">Рисунок </w:t>
      </w:r>
      <w:r w:rsidR="00E815EA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uk-UA"/>
        </w:rPr>
        <w:t>1.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uk-UA"/>
        </w:rPr>
        <w:t xml:space="preserve">3 –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Необмежено паралельний алгоритм</w:t>
      </w:r>
    </w:p>
    <w:p w14:paraId="63B0E62C" w14:textId="6FD5617D" w:rsidR="00295240" w:rsidRPr="003E28AB" w:rsidRDefault="00295240" w:rsidP="00295240">
      <w:pPr>
        <w:spacing w:after="0" w:line="360" w:lineRule="auto"/>
        <w:ind w:firstLine="709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з урахуванням масштабу часу</w:t>
      </w:r>
    </w:p>
    <w:p w14:paraId="5E8593F5" w14:textId="77777777" w:rsidR="00295240" w:rsidRDefault="0029524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</w:p>
    <w:p w14:paraId="5AF4B50E" w14:textId="38685721" w:rsidR="003E28AB" w:rsidRPr="00295240" w:rsidRDefault="00295240" w:rsidP="0029524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>Наведемо діаграму о</w:t>
      </w:r>
      <w:r w:rsidR="003E28AB" w:rsidRPr="00295240">
        <w:rPr>
          <w:rFonts w:ascii="Times New Roman" w:hAnsi="Times New Roman" w:cs="Times New Roman"/>
          <w:sz w:val="28"/>
          <w:szCs w:val="28"/>
          <w:lang w:val="uk-UA"/>
        </w:rPr>
        <w:t>бмежен</w:t>
      </w:r>
      <w:r>
        <w:rPr>
          <w:rFonts w:ascii="Times New Roman" w:hAnsi="Times New Roman" w:cs="Times New Roman"/>
          <w:sz w:val="28"/>
          <w:szCs w:val="28"/>
          <w:lang w:val="uk-UA"/>
        </w:rPr>
        <w:t>ого</w:t>
      </w:r>
      <w:r w:rsidR="003E28AB" w:rsidRPr="00295240">
        <w:rPr>
          <w:rFonts w:ascii="Times New Roman" w:hAnsi="Times New Roman" w:cs="Times New Roman"/>
          <w:sz w:val="28"/>
          <w:szCs w:val="28"/>
          <w:lang w:val="uk-UA"/>
        </w:rPr>
        <w:t xml:space="preserve"> паралелізм</w:t>
      </w:r>
      <w:r>
        <w:rPr>
          <w:rFonts w:ascii="Times New Roman" w:hAnsi="Times New Roman" w:cs="Times New Roman"/>
          <w:sz w:val="28"/>
          <w:szCs w:val="28"/>
          <w:lang w:val="uk-UA"/>
        </w:rPr>
        <w:t>у</w:t>
      </w:r>
      <w:r w:rsidR="003E28AB" w:rsidRPr="00295240">
        <w:rPr>
          <w:rFonts w:ascii="Times New Roman" w:hAnsi="Times New Roman" w:cs="Times New Roman"/>
          <w:sz w:val="28"/>
          <w:szCs w:val="28"/>
          <w:lang w:val="uk-UA"/>
        </w:rPr>
        <w:t>:</w:t>
      </w:r>
    </w:p>
    <w:p w14:paraId="78D2B831" w14:textId="5EF60CEA" w:rsidR="003E28AB" w:rsidRDefault="00295240" w:rsidP="00E87603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uk-UA"/>
        </w:rPr>
      </w:pPr>
      <w:r w:rsidRPr="003E28AB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uk-UA"/>
        </w:rPr>
        <w:object w:dxaOrig="9630" w:dyaOrig="10125" w14:anchorId="15C016B3">
          <v:shape id="_x0000_i1028" type="#_x0000_t75" style="width:444.75pt;height:480pt" o:ole="">
            <v:imagedata r:id="rId15" o:title=""/>
          </v:shape>
          <o:OLEObject Type="Embed" ProgID="Visio.Drawing.15" ShapeID="_x0000_i1028" DrawAspect="Content" ObjectID="_1808132985" r:id="rId16"/>
        </w:object>
      </w:r>
    </w:p>
    <w:p w14:paraId="46F13566" w14:textId="080FE51E" w:rsidR="003E28AB" w:rsidRDefault="00295240" w:rsidP="00295240">
      <w:pPr>
        <w:spacing w:after="0" w:line="360" w:lineRule="auto"/>
        <w:ind w:firstLine="709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uk-UA"/>
        </w:rPr>
        <w:t xml:space="preserve">Рисунок </w:t>
      </w:r>
      <w:r w:rsidR="00E815EA"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uk-UA"/>
        </w:rPr>
        <w:t>1.4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uk-UA"/>
        </w:rPr>
        <w:t xml:space="preserve"> –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Обмежено паралельний алгоритм</w:t>
      </w:r>
    </w:p>
    <w:p w14:paraId="062CFAE7" w14:textId="77777777" w:rsidR="00295240" w:rsidRPr="003E28AB" w:rsidRDefault="00295240" w:rsidP="00295240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i/>
          <w:iCs/>
          <w:sz w:val="32"/>
          <w:szCs w:val="32"/>
        </w:rPr>
      </w:pPr>
    </w:p>
    <w:p w14:paraId="73BCA9C0" w14:textId="77777777" w:rsidR="00295240" w:rsidRDefault="00295240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7333A2A8" w14:textId="6D1257BC" w:rsidR="003E28AB" w:rsidRPr="00295240" w:rsidRDefault="003E28AB" w:rsidP="00295240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proofErr w:type="spellStart"/>
      <w:r w:rsidRPr="00295240">
        <w:rPr>
          <w:rFonts w:ascii="Times New Roman" w:hAnsi="Times New Roman" w:cs="Times New Roman"/>
          <w:b/>
          <w:sz w:val="28"/>
          <w:szCs w:val="28"/>
        </w:rPr>
        <w:lastRenderedPageBreak/>
        <w:t>Завдання</w:t>
      </w:r>
      <w:proofErr w:type="spellEnd"/>
      <w:r w:rsidRPr="00295240">
        <w:rPr>
          <w:rFonts w:ascii="Times New Roman" w:hAnsi="Times New Roman" w:cs="Times New Roman"/>
          <w:b/>
          <w:sz w:val="28"/>
          <w:szCs w:val="28"/>
        </w:rPr>
        <w:t xml:space="preserve"> 4:</w:t>
      </w:r>
    </w:p>
    <w:p w14:paraId="1EF3EC1D" w14:textId="4077E4D1" w:rsidR="003E28AB" w:rsidRDefault="00983F60" w:rsidP="00295240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З</w:t>
      </w:r>
      <w:r w:rsidRPr="00983F60">
        <w:rPr>
          <w:rFonts w:ascii="Times New Roman" w:hAnsi="Times New Roman" w:cs="Times New Roman"/>
          <w:bCs/>
          <w:sz w:val="28"/>
          <w:szCs w:val="28"/>
          <w:lang w:val="uk-UA"/>
        </w:rPr>
        <w:t>на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ходимо</w:t>
      </w:r>
      <w:r w:rsidRPr="00983F60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значення характеристик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для усіх алгоритмів.</w:t>
      </w:r>
    </w:p>
    <w:p w14:paraId="02ED66EE" w14:textId="77777777" w:rsidR="00983F60" w:rsidRDefault="00983F60" w:rsidP="00295240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7034CDCA" w14:textId="44F1F99F" w:rsidR="00983F60" w:rsidRPr="00983F60" w:rsidRDefault="00983F60" w:rsidP="00295240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983F60">
        <w:rPr>
          <w:rFonts w:ascii="Times New Roman" w:hAnsi="Times New Roman" w:cs="Times New Roman"/>
          <w:bCs/>
          <w:sz w:val="28"/>
          <w:szCs w:val="28"/>
          <w:lang w:val="uk-UA"/>
        </w:rPr>
        <w:t>Таблиця 1 – П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ослідовний алгоритм</w:t>
      </w:r>
    </w:p>
    <w:tbl>
      <w:tblPr>
        <w:tblW w:w="8700" w:type="dxa"/>
        <w:tblInd w:w="704" w:type="dxa"/>
        <w:tblLook w:val="04A0" w:firstRow="1" w:lastRow="0" w:firstColumn="1" w:lastColumn="0" w:noHBand="0" w:noVBand="1"/>
      </w:tblPr>
      <w:tblGrid>
        <w:gridCol w:w="1300"/>
        <w:gridCol w:w="3820"/>
        <w:gridCol w:w="1780"/>
        <w:gridCol w:w="1800"/>
      </w:tblGrid>
      <w:tr w:rsidR="00295240" w:rsidRPr="00983F60" w14:paraId="0406E47F" w14:textId="77777777" w:rsidTr="00983F60">
        <w:trPr>
          <w:trHeight w:val="6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8" w:space="0" w:color="5B9BD5"/>
              <w:right w:val="single" w:sz="4" w:space="0" w:color="5B9BD5"/>
            </w:tcBorders>
            <w:shd w:val="clear" w:color="auto" w:fill="auto"/>
            <w:vAlign w:val="bottom"/>
            <w:hideMark/>
          </w:tcPr>
          <w:p w14:paraId="71251D25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uk-UA" w:eastAsia="ru-RU"/>
              </w:rPr>
              <w:t>Номер дії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8" w:space="0" w:color="5B9BD5"/>
              <w:right w:val="single" w:sz="4" w:space="0" w:color="5B9BD5"/>
            </w:tcBorders>
            <w:shd w:val="clear" w:color="auto" w:fill="auto"/>
            <w:vAlign w:val="bottom"/>
            <w:hideMark/>
          </w:tcPr>
          <w:p w14:paraId="37DC0EA6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uk-UA" w:eastAsia="ru-RU"/>
              </w:rPr>
              <w:t>Зміст</w:t>
            </w:r>
          </w:p>
        </w:tc>
        <w:tc>
          <w:tcPr>
            <w:tcW w:w="1780" w:type="dxa"/>
            <w:tcBorders>
              <w:top w:val="single" w:sz="4" w:space="0" w:color="5B9BD5"/>
              <w:left w:val="single" w:sz="4" w:space="0" w:color="5B9BD5"/>
              <w:bottom w:val="single" w:sz="8" w:space="0" w:color="5B9BD5"/>
              <w:right w:val="single" w:sz="4" w:space="0" w:color="5B9BD5"/>
            </w:tcBorders>
            <w:shd w:val="clear" w:color="auto" w:fill="auto"/>
            <w:vAlign w:val="bottom"/>
            <w:hideMark/>
          </w:tcPr>
          <w:p w14:paraId="102ADA0A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uk-UA" w:eastAsia="ru-RU"/>
              </w:rPr>
              <w:t>Вартість послідовна, хв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6FB5C0B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1743D55E" w14:textId="77777777" w:rsidTr="00983F60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17788F17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07162C9E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Змішати муку, воду, яйце, сіль</w:t>
            </w:r>
          </w:p>
        </w:tc>
        <w:tc>
          <w:tcPr>
            <w:tcW w:w="178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78BA52E8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0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F0B8040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5D2457EA" w14:textId="77777777" w:rsidTr="00983F60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14:paraId="205D40E1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2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14:paraId="348EC763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Вимісити тісто</w:t>
            </w:r>
          </w:p>
        </w:tc>
        <w:tc>
          <w:tcPr>
            <w:tcW w:w="178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14:paraId="6483FE06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0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6B51CF3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53CE3DDE" w14:textId="77777777" w:rsidTr="00983F60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564D8A57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3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77C11FBE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Залишити тісто</w:t>
            </w:r>
          </w:p>
        </w:tc>
        <w:tc>
          <w:tcPr>
            <w:tcW w:w="178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46EBAAB1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30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A002D14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301D3450" w14:textId="77777777" w:rsidTr="00983F60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14:paraId="2A28532E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4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14:paraId="680BC3E8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Нарізати м'ясо</w:t>
            </w:r>
          </w:p>
        </w:tc>
        <w:tc>
          <w:tcPr>
            <w:tcW w:w="178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14:paraId="26677DF7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5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B5828AC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7078BA06" w14:textId="77777777" w:rsidTr="00983F60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6B6CB534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5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44708B6B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Перемолоти м'ясо на фарш</w:t>
            </w:r>
          </w:p>
        </w:tc>
        <w:tc>
          <w:tcPr>
            <w:tcW w:w="178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2CA167B5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5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7144A71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463A6542" w14:textId="77777777" w:rsidTr="00983F60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14:paraId="62856460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6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14:paraId="32689BCE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Дрібно нарізати цибулю</w:t>
            </w:r>
          </w:p>
        </w:tc>
        <w:tc>
          <w:tcPr>
            <w:tcW w:w="178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14:paraId="722DFB02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2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9037F60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32A80C3E" w14:textId="77777777" w:rsidTr="00983F60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494B7795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7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6F376A77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Змішати фарш, цибулю, спеції</w:t>
            </w:r>
          </w:p>
        </w:tc>
        <w:tc>
          <w:tcPr>
            <w:tcW w:w="178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3BFC412E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3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75D558E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04187CAA" w14:textId="77777777" w:rsidTr="00983F60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14:paraId="73EA7053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8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14:paraId="03E41D23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Розкачати тісто</w:t>
            </w:r>
          </w:p>
        </w:tc>
        <w:tc>
          <w:tcPr>
            <w:tcW w:w="178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14:paraId="613E7A4A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7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4E65A07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08DE0C18" w14:textId="77777777" w:rsidTr="00983F60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3A732920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9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6EFD8045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Вирізати кружечки</w:t>
            </w:r>
          </w:p>
        </w:tc>
        <w:tc>
          <w:tcPr>
            <w:tcW w:w="178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0E2EDA7E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5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680DE54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3981AD38" w14:textId="77777777" w:rsidTr="00983F60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14:paraId="4982A473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0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14:paraId="33EB9E4E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Покласти начинку</w:t>
            </w:r>
          </w:p>
        </w:tc>
        <w:tc>
          <w:tcPr>
            <w:tcW w:w="178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14:paraId="7124D799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0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D6FEA71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384CBB22" w14:textId="77777777" w:rsidTr="00983F60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3EDF11B7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1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0EB76131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Заліпити краї</w:t>
            </w:r>
          </w:p>
        </w:tc>
        <w:tc>
          <w:tcPr>
            <w:tcW w:w="178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2C1841C2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0,5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99F88B8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766B1FCA" w14:textId="77777777" w:rsidTr="00983F60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14:paraId="72B3DB58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2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14:paraId="78F2B08F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Закип'ятити воду</w:t>
            </w:r>
          </w:p>
        </w:tc>
        <w:tc>
          <w:tcPr>
            <w:tcW w:w="178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14:paraId="116C45E1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5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1C179D2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7B2402EC" w14:textId="77777777" w:rsidTr="00983F60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06AF7290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3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13CAB131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Додати сіль, лавровий лист</w:t>
            </w:r>
          </w:p>
        </w:tc>
        <w:tc>
          <w:tcPr>
            <w:tcW w:w="178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61FC6516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0,5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ABEF75A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6C262648" w14:textId="77777777" w:rsidTr="00983F60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14:paraId="2F90FFA9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4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14:paraId="68ACCDD5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Кинути пельмені у киплячу воду</w:t>
            </w:r>
          </w:p>
        </w:tc>
        <w:tc>
          <w:tcPr>
            <w:tcW w:w="178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14:paraId="4861639B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0,5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B371B7B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32F7F0D5" w14:textId="77777777" w:rsidTr="00983F60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0E9787E1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5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66446F9E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Варити до спливання + 5 хв</w:t>
            </w:r>
          </w:p>
        </w:tc>
        <w:tc>
          <w:tcPr>
            <w:tcW w:w="178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6A7AF908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0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AB092AF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41945A96" w14:textId="77777777" w:rsidTr="00983F60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14:paraId="6CDEEA20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6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14:paraId="3EC8CA28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Дістати пельмені</w:t>
            </w:r>
          </w:p>
        </w:tc>
        <w:tc>
          <w:tcPr>
            <w:tcW w:w="178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auto"/>
            <w:noWrap/>
            <w:vAlign w:val="bottom"/>
            <w:hideMark/>
          </w:tcPr>
          <w:p w14:paraId="3800362D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B2B276C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05AB4BE1" w14:textId="77777777" w:rsidTr="00983F60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73640C2C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7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6033F276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Додати масло</w:t>
            </w:r>
          </w:p>
        </w:tc>
        <w:tc>
          <w:tcPr>
            <w:tcW w:w="178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DDEBF7" w:fill="DDEBF7"/>
            <w:noWrap/>
            <w:vAlign w:val="bottom"/>
            <w:hideMark/>
          </w:tcPr>
          <w:p w14:paraId="43E98A15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1633313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4FB808A1" w14:textId="77777777" w:rsidTr="00983F60">
        <w:trPr>
          <w:trHeight w:val="300"/>
        </w:trPr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78AA07A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38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C3B2277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3A60745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371CC50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04E343BB" w14:textId="77777777" w:rsidTr="00983F60">
        <w:trPr>
          <w:trHeight w:val="300"/>
        </w:trPr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22FF415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3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B3C389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Оцінювання послідовного алгоритму:</w:t>
            </w:r>
          </w:p>
        </w:tc>
        <w:tc>
          <w:tcPr>
            <w:tcW w:w="1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614CEA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2D0874C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6CFA045C" w14:textId="77777777" w:rsidTr="00983F60">
        <w:trPr>
          <w:trHeight w:val="300"/>
        </w:trPr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DAA1D99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3E470F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Загальна кількість операції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38C112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7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E53B956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39336B31" w14:textId="77777777" w:rsidTr="00983F60">
        <w:trPr>
          <w:trHeight w:val="300"/>
        </w:trPr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E8641D2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97EDA2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Кількість послідовних операцій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84193F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7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0C964F9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28930C39" w14:textId="77777777" w:rsidTr="00983F60">
        <w:trPr>
          <w:trHeight w:val="300"/>
        </w:trPr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4A3FC43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11586E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Кількість паралельних операцій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7A2F62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07877A8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32E21A81" w14:textId="77777777" w:rsidTr="00983F60">
        <w:trPr>
          <w:trHeight w:val="300"/>
        </w:trPr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C48B649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85C9BF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Частка послідовних операцій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99A7ED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8CBF0D0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0399416A" w14:textId="77777777" w:rsidTr="00983F60">
        <w:trPr>
          <w:trHeight w:val="300"/>
        </w:trPr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71F9085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F80700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Частка паралельних операцій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3145D2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B505351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16602291" w14:textId="77777777" w:rsidTr="00983F60">
        <w:trPr>
          <w:trHeight w:val="300"/>
        </w:trPr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96F4412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9321BC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Сумарна висота паралельної форми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81EFCE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AD988C1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6B00A233" w14:textId="77777777" w:rsidTr="00983F60">
        <w:trPr>
          <w:trHeight w:val="300"/>
        </w:trPr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11ACEF9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82E611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Ширина паралельної форми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C1228C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0572A5A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51DFCEF8" w14:textId="77777777" w:rsidTr="00983F60">
        <w:trPr>
          <w:trHeight w:val="300"/>
        </w:trPr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25B60C3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9BD169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Загальна вартість роботи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BD884E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05,5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C22E60A" w14:textId="4CA6912C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2A40A59F" w14:textId="77777777" w:rsidTr="00983F60">
        <w:trPr>
          <w:trHeight w:val="300"/>
        </w:trPr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213E8EC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DB5DA2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Вартість послідовних операцій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A3D6A9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05,5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A6EDDD3" w14:textId="77777777" w:rsidR="00295240" w:rsidRPr="00983F60" w:rsidRDefault="00295240" w:rsidP="00295240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56726575" w14:textId="77777777" w:rsidTr="00983F60">
        <w:trPr>
          <w:trHeight w:val="300"/>
        </w:trPr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D1E808F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6369F7A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Вартість паралельних операцій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90E7A1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 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A13034C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</w:tr>
      <w:tr w:rsidR="00295240" w:rsidRPr="00983F60" w14:paraId="270FEB3C" w14:textId="77777777" w:rsidTr="00983F60">
        <w:trPr>
          <w:trHeight w:val="300"/>
        </w:trPr>
        <w:tc>
          <w:tcPr>
            <w:tcW w:w="13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DAB1417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2EA759" w14:textId="77777777" w:rsidR="00295240" w:rsidRPr="00983F60" w:rsidRDefault="00295240" w:rsidP="00295240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Максимальне можливе прискорення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D6D7E0" w14:textId="77777777" w:rsidR="00295240" w:rsidRPr="00983F60" w:rsidRDefault="00295240" w:rsidP="0029524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26,375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4247E59" w14:textId="77777777" w:rsidR="00295240" w:rsidRPr="00983F60" w:rsidRDefault="00295240" w:rsidP="0029524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</w:tr>
    </w:tbl>
    <w:p w14:paraId="00DC787C" w14:textId="630128B4" w:rsidR="00295240" w:rsidRDefault="00295240">
      <w:pPr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br w:type="page"/>
      </w:r>
    </w:p>
    <w:p w14:paraId="7071CA2B" w14:textId="30CC0177" w:rsidR="00983F60" w:rsidRPr="00983F60" w:rsidRDefault="00983F60" w:rsidP="00983F60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983F60">
        <w:rPr>
          <w:rFonts w:ascii="Times New Roman" w:hAnsi="Times New Roman" w:cs="Times New Roman"/>
          <w:bCs/>
          <w:sz w:val="28"/>
          <w:szCs w:val="28"/>
          <w:lang w:val="uk-UA"/>
        </w:rPr>
        <w:lastRenderedPageBreak/>
        <w:t xml:space="preserve">Таблиця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2</w:t>
      </w:r>
      <w:r w:rsidRPr="00983F60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–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Необмежено паралельний алгоритм</w:t>
      </w:r>
    </w:p>
    <w:tbl>
      <w:tblPr>
        <w:tblW w:w="8921" w:type="dxa"/>
        <w:tblInd w:w="704" w:type="dxa"/>
        <w:tblLayout w:type="fixed"/>
        <w:tblLook w:val="04A0" w:firstRow="1" w:lastRow="0" w:firstColumn="1" w:lastColumn="0" w:noHBand="0" w:noVBand="1"/>
      </w:tblPr>
      <w:tblGrid>
        <w:gridCol w:w="952"/>
        <w:gridCol w:w="1984"/>
        <w:gridCol w:w="1197"/>
        <w:gridCol w:w="1197"/>
        <w:gridCol w:w="1197"/>
        <w:gridCol w:w="1197"/>
        <w:gridCol w:w="1197"/>
      </w:tblGrid>
      <w:tr w:rsidR="003E28AB" w:rsidRPr="00983F60" w14:paraId="5C52213F" w14:textId="77777777" w:rsidTr="00983F60">
        <w:trPr>
          <w:trHeight w:val="642"/>
        </w:trPr>
        <w:tc>
          <w:tcPr>
            <w:tcW w:w="952" w:type="dxa"/>
            <w:tcBorders>
              <w:top w:val="single" w:sz="4" w:space="0" w:color="5B9BD5"/>
              <w:left w:val="single" w:sz="4" w:space="0" w:color="5B9BD5"/>
              <w:bottom w:val="single" w:sz="8" w:space="0" w:color="5B9BD5"/>
              <w:right w:val="single" w:sz="4" w:space="0" w:color="5B9BD5"/>
            </w:tcBorders>
            <w:vAlign w:val="center"/>
            <w:hideMark/>
          </w:tcPr>
          <w:p w14:paraId="23AC7BC8" w14:textId="77777777" w:rsidR="003E28AB" w:rsidRPr="00983F60" w:rsidRDefault="003E28AB">
            <w:pPr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 w:eastAsia="ru-RU"/>
              </w:rPr>
              <w:t>Номер дії</w:t>
            </w:r>
          </w:p>
        </w:tc>
        <w:tc>
          <w:tcPr>
            <w:tcW w:w="1984" w:type="dxa"/>
            <w:tcBorders>
              <w:top w:val="single" w:sz="4" w:space="0" w:color="5B9BD5"/>
              <w:left w:val="single" w:sz="4" w:space="0" w:color="5B9BD5"/>
              <w:bottom w:val="single" w:sz="8" w:space="0" w:color="5B9BD5"/>
              <w:right w:val="single" w:sz="4" w:space="0" w:color="5B9BD5"/>
            </w:tcBorders>
            <w:vAlign w:val="center"/>
            <w:hideMark/>
          </w:tcPr>
          <w:p w14:paraId="2B156044" w14:textId="77777777" w:rsidR="003E28AB" w:rsidRPr="00983F60" w:rsidRDefault="003E28AB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 w:eastAsia="ru-RU"/>
              </w:rPr>
              <w:t>Зміст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8" w:space="0" w:color="5B9BD5"/>
              <w:right w:val="single" w:sz="4" w:space="0" w:color="5B9BD5"/>
            </w:tcBorders>
            <w:vAlign w:val="center"/>
            <w:hideMark/>
          </w:tcPr>
          <w:p w14:paraId="6E1AE029" w14:textId="77777777" w:rsidR="003E28AB" w:rsidRPr="00983F60" w:rsidRDefault="003E28AB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 w:eastAsia="ru-RU"/>
              </w:rPr>
              <w:t>Вартість ФП1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8" w:space="0" w:color="5B9BD5"/>
              <w:right w:val="single" w:sz="4" w:space="0" w:color="5B9BD5"/>
            </w:tcBorders>
            <w:vAlign w:val="center"/>
            <w:hideMark/>
          </w:tcPr>
          <w:p w14:paraId="18168A15" w14:textId="77777777" w:rsidR="003E28AB" w:rsidRPr="00983F60" w:rsidRDefault="003E28AB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 w:eastAsia="ru-RU"/>
              </w:rPr>
              <w:t>Вартість ФП2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8" w:space="0" w:color="5B9BD5"/>
              <w:right w:val="single" w:sz="4" w:space="0" w:color="5B9BD5"/>
            </w:tcBorders>
            <w:vAlign w:val="center"/>
            <w:hideMark/>
          </w:tcPr>
          <w:p w14:paraId="33BC0931" w14:textId="77777777" w:rsidR="003E28AB" w:rsidRPr="00983F60" w:rsidRDefault="003E28AB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 w:eastAsia="ru-RU"/>
              </w:rPr>
              <w:t>Вартість ФП3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8" w:space="0" w:color="5B9BD5"/>
              <w:right w:val="single" w:sz="4" w:space="0" w:color="5B9BD5"/>
            </w:tcBorders>
            <w:vAlign w:val="center"/>
            <w:hideMark/>
          </w:tcPr>
          <w:p w14:paraId="4FB9742B" w14:textId="77777777" w:rsidR="003E28AB" w:rsidRPr="00983F60" w:rsidRDefault="003E28AB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 w:eastAsia="ru-RU"/>
              </w:rPr>
              <w:t>Вартість ФП4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8" w:space="0" w:color="5B9BD5"/>
              <w:right w:val="single" w:sz="4" w:space="0" w:color="5B9BD5"/>
            </w:tcBorders>
            <w:vAlign w:val="center"/>
            <w:hideMark/>
          </w:tcPr>
          <w:p w14:paraId="18AA6785" w14:textId="77777777" w:rsidR="003E28AB" w:rsidRPr="00983F60" w:rsidRDefault="003E28AB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 w:eastAsia="ru-RU"/>
              </w:rPr>
              <w:t>Вартість рядка</w:t>
            </w:r>
          </w:p>
        </w:tc>
      </w:tr>
      <w:tr w:rsidR="003E28AB" w:rsidRPr="00983F60" w14:paraId="33B015EC" w14:textId="77777777" w:rsidTr="00983F60">
        <w:trPr>
          <w:trHeight w:val="245"/>
        </w:trPr>
        <w:tc>
          <w:tcPr>
            <w:tcW w:w="952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55D2561C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</w:t>
            </w:r>
          </w:p>
        </w:tc>
        <w:tc>
          <w:tcPr>
            <w:tcW w:w="1984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013E636A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Змішати муку, воду, яйце, сіль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51789AEB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0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1ADC192B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08BE45DD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068AEE74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1AEA9057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0</w:t>
            </w:r>
          </w:p>
        </w:tc>
      </w:tr>
      <w:tr w:rsidR="003E28AB" w:rsidRPr="00983F60" w14:paraId="4CEBA2C6" w14:textId="77777777" w:rsidTr="00983F60">
        <w:trPr>
          <w:trHeight w:val="245"/>
        </w:trPr>
        <w:tc>
          <w:tcPr>
            <w:tcW w:w="952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0545E10B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2</w:t>
            </w:r>
          </w:p>
        </w:tc>
        <w:tc>
          <w:tcPr>
            <w:tcW w:w="1984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64D72275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Вимісити тісто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2C51DCF0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0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5B95B562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195C5469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061EF187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6C24700D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0</w:t>
            </w:r>
          </w:p>
        </w:tc>
      </w:tr>
      <w:tr w:rsidR="003E28AB" w:rsidRPr="00983F60" w14:paraId="116F14E1" w14:textId="77777777" w:rsidTr="00983F60">
        <w:trPr>
          <w:trHeight w:val="741"/>
        </w:trPr>
        <w:tc>
          <w:tcPr>
            <w:tcW w:w="952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06D0701B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3</w:t>
            </w:r>
          </w:p>
        </w:tc>
        <w:tc>
          <w:tcPr>
            <w:tcW w:w="1984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vAlign w:val="center"/>
            <w:hideMark/>
          </w:tcPr>
          <w:p w14:paraId="05697E0D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Залишити тісто, дрібно нарізати цибулю, нарізати м'ясо, закип'ятити воду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3B155BB7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30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3D6C4EA7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2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7F1227F8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5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769443FC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5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31011428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30</w:t>
            </w:r>
          </w:p>
        </w:tc>
      </w:tr>
      <w:tr w:rsidR="003E28AB" w:rsidRPr="00983F60" w14:paraId="7D9AAD6F" w14:textId="77777777" w:rsidTr="00983F60">
        <w:trPr>
          <w:trHeight w:val="493"/>
        </w:trPr>
        <w:tc>
          <w:tcPr>
            <w:tcW w:w="952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6D80C71D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4</w:t>
            </w:r>
          </w:p>
        </w:tc>
        <w:tc>
          <w:tcPr>
            <w:tcW w:w="1984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vAlign w:val="center"/>
            <w:hideMark/>
          </w:tcPr>
          <w:p w14:paraId="00639967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Розкачати тісто, перемолоти м'ясо на фарш, додати сіль і лавровий лист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0800AD42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7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1D03703B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27F55294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5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096DC97B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0,5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53D71703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7</w:t>
            </w:r>
          </w:p>
        </w:tc>
      </w:tr>
      <w:tr w:rsidR="003E28AB" w:rsidRPr="00983F60" w14:paraId="781A8203" w14:textId="77777777" w:rsidTr="00983F60">
        <w:trPr>
          <w:trHeight w:val="493"/>
        </w:trPr>
        <w:tc>
          <w:tcPr>
            <w:tcW w:w="952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31FC6DAA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5</w:t>
            </w:r>
          </w:p>
        </w:tc>
        <w:tc>
          <w:tcPr>
            <w:tcW w:w="1984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vAlign w:val="center"/>
            <w:hideMark/>
          </w:tcPr>
          <w:p w14:paraId="3C07F3CA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Вирізати кружечки, змішати фарш та цибулю зі спеціями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18206ED7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5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2F48FB82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1DE5760E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3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06EECA09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11C971AC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5</w:t>
            </w:r>
          </w:p>
        </w:tc>
      </w:tr>
      <w:tr w:rsidR="003E28AB" w:rsidRPr="00983F60" w14:paraId="462BF67A" w14:textId="77777777" w:rsidTr="00983F60">
        <w:trPr>
          <w:trHeight w:val="245"/>
        </w:trPr>
        <w:tc>
          <w:tcPr>
            <w:tcW w:w="952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2BFAA593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6</w:t>
            </w:r>
          </w:p>
        </w:tc>
        <w:tc>
          <w:tcPr>
            <w:tcW w:w="1984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49AED53D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Покласти начинку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53376105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0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0E91F12F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0FDE4EED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5E868C13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6AB894A9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0</w:t>
            </w:r>
          </w:p>
        </w:tc>
      </w:tr>
      <w:tr w:rsidR="003E28AB" w:rsidRPr="00983F60" w14:paraId="6E7AF101" w14:textId="77777777" w:rsidTr="00983F60">
        <w:trPr>
          <w:trHeight w:val="245"/>
        </w:trPr>
        <w:tc>
          <w:tcPr>
            <w:tcW w:w="952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1F9B936B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7</w:t>
            </w:r>
          </w:p>
        </w:tc>
        <w:tc>
          <w:tcPr>
            <w:tcW w:w="1984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2E733555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Заліпити краї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14D1BFF8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0,5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4DBE4883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17F0A501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05F6E1EC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6B45C3F1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0,5</w:t>
            </w:r>
          </w:p>
        </w:tc>
      </w:tr>
      <w:tr w:rsidR="003E28AB" w:rsidRPr="00983F60" w14:paraId="6DD2D031" w14:textId="77777777" w:rsidTr="00983F60">
        <w:trPr>
          <w:trHeight w:val="245"/>
        </w:trPr>
        <w:tc>
          <w:tcPr>
            <w:tcW w:w="952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7D7CA853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8</w:t>
            </w:r>
          </w:p>
        </w:tc>
        <w:tc>
          <w:tcPr>
            <w:tcW w:w="1984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325266D3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Кинути пельмені у киплячу воду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1E3F6B12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0,5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01FB50C8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2156C7D3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193CA1DB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4619FB84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0,5</w:t>
            </w:r>
          </w:p>
        </w:tc>
      </w:tr>
      <w:tr w:rsidR="003E28AB" w:rsidRPr="00983F60" w14:paraId="41BF9033" w14:textId="77777777" w:rsidTr="00983F60">
        <w:trPr>
          <w:trHeight w:val="245"/>
        </w:trPr>
        <w:tc>
          <w:tcPr>
            <w:tcW w:w="952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4B89CE74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9</w:t>
            </w:r>
          </w:p>
        </w:tc>
        <w:tc>
          <w:tcPr>
            <w:tcW w:w="1984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00C20C4A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Варити до спливання + 5 хв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2F5E25AF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0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49D88A42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133CE999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22DA45AF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2AB01FC5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0</w:t>
            </w:r>
          </w:p>
        </w:tc>
      </w:tr>
      <w:tr w:rsidR="003E28AB" w:rsidRPr="00983F60" w14:paraId="014B3459" w14:textId="77777777" w:rsidTr="00983F60">
        <w:trPr>
          <w:trHeight w:val="245"/>
        </w:trPr>
        <w:tc>
          <w:tcPr>
            <w:tcW w:w="952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6D0BC0E0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0</w:t>
            </w:r>
          </w:p>
        </w:tc>
        <w:tc>
          <w:tcPr>
            <w:tcW w:w="1984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76F35519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Дістати пельмені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70148682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5E790EC1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6537E0BF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2BB5E90A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7CB9DC73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</w:t>
            </w:r>
          </w:p>
        </w:tc>
      </w:tr>
      <w:tr w:rsidR="003E28AB" w:rsidRPr="00983F60" w14:paraId="6F981AE2" w14:textId="77777777" w:rsidTr="00983F60">
        <w:trPr>
          <w:trHeight w:val="245"/>
        </w:trPr>
        <w:tc>
          <w:tcPr>
            <w:tcW w:w="952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3D23E484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1</w:t>
            </w:r>
          </w:p>
        </w:tc>
        <w:tc>
          <w:tcPr>
            <w:tcW w:w="1984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25027FE9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Додати масло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6BF1D86C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</w:t>
            </w: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38088BB7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3AE4B549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730B8822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97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1C727FA8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</w:t>
            </w:r>
          </w:p>
        </w:tc>
      </w:tr>
    </w:tbl>
    <w:p w14:paraId="29E4F7B3" w14:textId="77777777" w:rsidR="00983F60" w:rsidRDefault="00983F60">
      <w:r>
        <w:br w:type="page"/>
      </w:r>
    </w:p>
    <w:tbl>
      <w:tblPr>
        <w:tblW w:w="10646" w:type="dxa"/>
        <w:tblInd w:w="709" w:type="dxa"/>
        <w:tblLook w:val="04A0" w:firstRow="1" w:lastRow="0" w:firstColumn="1" w:lastColumn="0" w:noHBand="0" w:noVBand="1"/>
      </w:tblPr>
      <w:tblGrid>
        <w:gridCol w:w="284"/>
        <w:gridCol w:w="3969"/>
        <w:gridCol w:w="2236"/>
        <w:gridCol w:w="236"/>
        <w:gridCol w:w="1307"/>
        <w:gridCol w:w="1307"/>
        <w:gridCol w:w="1307"/>
      </w:tblGrid>
      <w:tr w:rsidR="003E28AB" w:rsidRPr="00983F60" w14:paraId="7D311A48" w14:textId="77777777" w:rsidTr="00983F60">
        <w:trPr>
          <w:trHeight w:val="244"/>
        </w:trPr>
        <w:tc>
          <w:tcPr>
            <w:tcW w:w="284" w:type="dxa"/>
            <w:noWrap/>
            <w:vAlign w:val="bottom"/>
            <w:hideMark/>
          </w:tcPr>
          <w:p w14:paraId="394C3B8D" w14:textId="0EA9F9E8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3969" w:type="dxa"/>
            <w:noWrap/>
            <w:vAlign w:val="bottom"/>
            <w:hideMark/>
          </w:tcPr>
          <w:p w14:paraId="3C9555FB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2236" w:type="dxa"/>
            <w:noWrap/>
            <w:vAlign w:val="bottom"/>
            <w:hideMark/>
          </w:tcPr>
          <w:p w14:paraId="48105C25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236" w:type="dxa"/>
            <w:noWrap/>
            <w:vAlign w:val="bottom"/>
            <w:hideMark/>
          </w:tcPr>
          <w:p w14:paraId="36ABC8BD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7740D791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0D9ADEDF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0964DAF8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</w:tr>
      <w:tr w:rsidR="003E28AB" w:rsidRPr="00983F60" w14:paraId="3DC3DC7D" w14:textId="77777777" w:rsidTr="00983F60">
        <w:trPr>
          <w:trHeight w:val="244"/>
        </w:trPr>
        <w:tc>
          <w:tcPr>
            <w:tcW w:w="284" w:type="dxa"/>
            <w:noWrap/>
            <w:vAlign w:val="bottom"/>
            <w:hideMark/>
          </w:tcPr>
          <w:p w14:paraId="5FCA3337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B1BB6F2" w14:textId="77777777" w:rsidR="003E28AB" w:rsidRPr="00983F60" w:rsidRDefault="003E28AB">
            <w:pPr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 w:eastAsia="ru-RU"/>
              </w:rPr>
              <w:t>Оцінювання паралельного алгоритму:</w:t>
            </w:r>
          </w:p>
        </w:tc>
        <w:tc>
          <w:tcPr>
            <w:tcW w:w="22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1464652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 </w:t>
            </w:r>
          </w:p>
        </w:tc>
        <w:tc>
          <w:tcPr>
            <w:tcW w:w="236" w:type="dxa"/>
            <w:noWrap/>
            <w:vAlign w:val="bottom"/>
            <w:hideMark/>
          </w:tcPr>
          <w:p w14:paraId="20047A8D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66DE46FE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78565AF5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23EC5D4B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</w:tr>
      <w:tr w:rsidR="003E28AB" w:rsidRPr="00983F60" w14:paraId="0B882BF8" w14:textId="77777777" w:rsidTr="00983F60">
        <w:trPr>
          <w:trHeight w:val="244"/>
        </w:trPr>
        <w:tc>
          <w:tcPr>
            <w:tcW w:w="284" w:type="dxa"/>
            <w:noWrap/>
            <w:vAlign w:val="bottom"/>
            <w:hideMark/>
          </w:tcPr>
          <w:p w14:paraId="1DEE83E0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245E165" w14:textId="77777777" w:rsidR="003E28AB" w:rsidRPr="00983F60" w:rsidRDefault="003E28AB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Висота паралельної форми</w:t>
            </w:r>
          </w:p>
        </w:tc>
        <w:tc>
          <w:tcPr>
            <w:tcW w:w="2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DE4C24C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1</w:t>
            </w:r>
          </w:p>
        </w:tc>
        <w:tc>
          <w:tcPr>
            <w:tcW w:w="236" w:type="dxa"/>
            <w:noWrap/>
            <w:vAlign w:val="bottom"/>
            <w:hideMark/>
          </w:tcPr>
          <w:p w14:paraId="3BFEB8F3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360A05DD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398FC2FB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5B37ECE6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</w:tr>
      <w:tr w:rsidR="003E28AB" w:rsidRPr="00983F60" w14:paraId="51E533BE" w14:textId="77777777" w:rsidTr="00983F60">
        <w:trPr>
          <w:trHeight w:val="244"/>
        </w:trPr>
        <w:tc>
          <w:tcPr>
            <w:tcW w:w="284" w:type="dxa"/>
            <w:noWrap/>
            <w:vAlign w:val="bottom"/>
            <w:hideMark/>
          </w:tcPr>
          <w:p w14:paraId="020B789A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D1E6592" w14:textId="77777777" w:rsidR="003E28AB" w:rsidRPr="00983F60" w:rsidRDefault="003E28AB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Кількість послідовних операцій</w:t>
            </w:r>
          </w:p>
        </w:tc>
        <w:tc>
          <w:tcPr>
            <w:tcW w:w="2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22B394D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8</w:t>
            </w:r>
          </w:p>
        </w:tc>
        <w:tc>
          <w:tcPr>
            <w:tcW w:w="236" w:type="dxa"/>
            <w:noWrap/>
            <w:vAlign w:val="bottom"/>
            <w:hideMark/>
          </w:tcPr>
          <w:p w14:paraId="2F4236B3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1A3945A0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2230C160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437746D5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</w:tr>
      <w:tr w:rsidR="003E28AB" w:rsidRPr="00983F60" w14:paraId="1A023AA4" w14:textId="77777777" w:rsidTr="00983F60">
        <w:trPr>
          <w:trHeight w:val="244"/>
        </w:trPr>
        <w:tc>
          <w:tcPr>
            <w:tcW w:w="284" w:type="dxa"/>
            <w:noWrap/>
            <w:vAlign w:val="bottom"/>
            <w:hideMark/>
          </w:tcPr>
          <w:p w14:paraId="60FEDC1C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C4F0114" w14:textId="77777777" w:rsidR="003E28AB" w:rsidRPr="00983F60" w:rsidRDefault="003E28AB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Кількість паралельних операцій</w:t>
            </w:r>
          </w:p>
        </w:tc>
        <w:tc>
          <w:tcPr>
            <w:tcW w:w="2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DE92D1C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9</w:t>
            </w:r>
          </w:p>
        </w:tc>
        <w:tc>
          <w:tcPr>
            <w:tcW w:w="236" w:type="dxa"/>
            <w:noWrap/>
            <w:vAlign w:val="bottom"/>
            <w:hideMark/>
          </w:tcPr>
          <w:p w14:paraId="25748B00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03055459" w14:textId="77777777" w:rsidR="003E28AB" w:rsidRPr="00983F60" w:rsidRDefault="003E28AB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 xml:space="preserve">  </w:t>
            </w:r>
          </w:p>
        </w:tc>
        <w:tc>
          <w:tcPr>
            <w:tcW w:w="1307" w:type="dxa"/>
            <w:noWrap/>
            <w:vAlign w:val="bottom"/>
            <w:hideMark/>
          </w:tcPr>
          <w:p w14:paraId="7E818989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4A86373F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</w:tr>
      <w:tr w:rsidR="003E28AB" w:rsidRPr="00983F60" w14:paraId="3ECF881B" w14:textId="77777777" w:rsidTr="00983F60">
        <w:trPr>
          <w:trHeight w:val="244"/>
        </w:trPr>
        <w:tc>
          <w:tcPr>
            <w:tcW w:w="284" w:type="dxa"/>
            <w:noWrap/>
            <w:vAlign w:val="bottom"/>
            <w:hideMark/>
          </w:tcPr>
          <w:p w14:paraId="62905561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6286618" w14:textId="77777777" w:rsidR="003E28AB" w:rsidRPr="00983F60" w:rsidRDefault="003E28AB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Частка послідовних операцій</w:t>
            </w:r>
          </w:p>
        </w:tc>
        <w:tc>
          <w:tcPr>
            <w:tcW w:w="2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6E18A39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47%</w:t>
            </w:r>
          </w:p>
        </w:tc>
        <w:tc>
          <w:tcPr>
            <w:tcW w:w="236" w:type="dxa"/>
            <w:noWrap/>
            <w:vAlign w:val="bottom"/>
            <w:hideMark/>
          </w:tcPr>
          <w:p w14:paraId="75808EEF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5FF86C0C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5855E0B3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719A12C8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</w:tr>
      <w:tr w:rsidR="003E28AB" w:rsidRPr="00983F60" w14:paraId="22890AED" w14:textId="77777777" w:rsidTr="00983F60">
        <w:trPr>
          <w:trHeight w:val="244"/>
        </w:trPr>
        <w:tc>
          <w:tcPr>
            <w:tcW w:w="284" w:type="dxa"/>
            <w:noWrap/>
            <w:vAlign w:val="bottom"/>
            <w:hideMark/>
          </w:tcPr>
          <w:p w14:paraId="3AA53A9E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FC68BD3" w14:textId="77777777" w:rsidR="003E28AB" w:rsidRPr="00983F60" w:rsidRDefault="003E28AB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Частка паралельних операцій</w:t>
            </w:r>
          </w:p>
        </w:tc>
        <w:tc>
          <w:tcPr>
            <w:tcW w:w="2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EEF01FC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53%</w:t>
            </w:r>
          </w:p>
        </w:tc>
        <w:tc>
          <w:tcPr>
            <w:tcW w:w="236" w:type="dxa"/>
            <w:noWrap/>
            <w:vAlign w:val="bottom"/>
            <w:hideMark/>
          </w:tcPr>
          <w:p w14:paraId="222BDC6B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07B3AD5F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130EC758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3902266E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</w:tr>
      <w:tr w:rsidR="003E28AB" w:rsidRPr="00983F60" w14:paraId="3FF9C824" w14:textId="77777777" w:rsidTr="00983F60">
        <w:trPr>
          <w:trHeight w:val="244"/>
        </w:trPr>
        <w:tc>
          <w:tcPr>
            <w:tcW w:w="284" w:type="dxa"/>
            <w:noWrap/>
            <w:vAlign w:val="bottom"/>
            <w:hideMark/>
          </w:tcPr>
          <w:p w14:paraId="7E74EC14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691AE21" w14:textId="77777777" w:rsidR="003E28AB" w:rsidRPr="00983F60" w:rsidRDefault="003E28AB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Ширина паралельної форми</w:t>
            </w:r>
          </w:p>
        </w:tc>
        <w:tc>
          <w:tcPr>
            <w:tcW w:w="2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DD2135B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4</w:t>
            </w:r>
          </w:p>
        </w:tc>
        <w:tc>
          <w:tcPr>
            <w:tcW w:w="236" w:type="dxa"/>
            <w:noWrap/>
            <w:vAlign w:val="bottom"/>
            <w:hideMark/>
          </w:tcPr>
          <w:p w14:paraId="7F3D956C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789A4ABD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52323443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6B0BD510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</w:tr>
      <w:tr w:rsidR="003E28AB" w:rsidRPr="00983F60" w14:paraId="34C08BE1" w14:textId="77777777" w:rsidTr="00983F60">
        <w:trPr>
          <w:trHeight w:val="244"/>
        </w:trPr>
        <w:tc>
          <w:tcPr>
            <w:tcW w:w="284" w:type="dxa"/>
            <w:noWrap/>
            <w:vAlign w:val="bottom"/>
            <w:hideMark/>
          </w:tcPr>
          <w:p w14:paraId="6C7FD455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F01B71D" w14:textId="77777777" w:rsidR="003E28AB" w:rsidRPr="00983F60" w:rsidRDefault="003E28AB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Загальна вартість роботи</w:t>
            </w:r>
          </w:p>
        </w:tc>
        <w:tc>
          <w:tcPr>
            <w:tcW w:w="2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FDAC5A6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05,5</w:t>
            </w:r>
          </w:p>
        </w:tc>
        <w:tc>
          <w:tcPr>
            <w:tcW w:w="236" w:type="dxa"/>
            <w:noWrap/>
            <w:vAlign w:val="bottom"/>
            <w:hideMark/>
          </w:tcPr>
          <w:p w14:paraId="06DD63B9" w14:textId="095C73E8" w:rsidR="003E28AB" w:rsidRPr="00983F60" w:rsidRDefault="003E28AB" w:rsidP="00983F60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764771C4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2DE469EF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2EC0C7DF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</w:tr>
      <w:tr w:rsidR="003E28AB" w:rsidRPr="00983F60" w14:paraId="7213993D" w14:textId="77777777" w:rsidTr="00983F60">
        <w:trPr>
          <w:trHeight w:val="244"/>
        </w:trPr>
        <w:tc>
          <w:tcPr>
            <w:tcW w:w="284" w:type="dxa"/>
            <w:noWrap/>
            <w:vAlign w:val="bottom"/>
            <w:hideMark/>
          </w:tcPr>
          <w:p w14:paraId="59C316B8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C4B84D6" w14:textId="77777777" w:rsidR="003E28AB" w:rsidRPr="00983F60" w:rsidRDefault="003E28AB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Вартість послідовних операцій</w:t>
            </w:r>
          </w:p>
        </w:tc>
        <w:tc>
          <w:tcPr>
            <w:tcW w:w="2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833C01C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43</w:t>
            </w:r>
          </w:p>
        </w:tc>
        <w:tc>
          <w:tcPr>
            <w:tcW w:w="236" w:type="dxa"/>
            <w:noWrap/>
            <w:vAlign w:val="bottom"/>
            <w:hideMark/>
          </w:tcPr>
          <w:p w14:paraId="245DDF1F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40455FC9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40786C59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66E1735D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</w:tr>
      <w:tr w:rsidR="003E28AB" w:rsidRPr="00983F60" w14:paraId="797C60BF" w14:textId="77777777" w:rsidTr="00983F60">
        <w:trPr>
          <w:trHeight w:val="244"/>
        </w:trPr>
        <w:tc>
          <w:tcPr>
            <w:tcW w:w="284" w:type="dxa"/>
            <w:noWrap/>
            <w:vAlign w:val="bottom"/>
            <w:hideMark/>
          </w:tcPr>
          <w:p w14:paraId="74EAACEC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9F8CBFF" w14:textId="77777777" w:rsidR="003E28AB" w:rsidRPr="00983F60" w:rsidRDefault="003E28AB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Вартість паралельних операцій</w:t>
            </w:r>
          </w:p>
        </w:tc>
        <w:tc>
          <w:tcPr>
            <w:tcW w:w="2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8B6F5FE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42</w:t>
            </w:r>
          </w:p>
        </w:tc>
        <w:tc>
          <w:tcPr>
            <w:tcW w:w="236" w:type="dxa"/>
            <w:noWrap/>
            <w:vAlign w:val="bottom"/>
            <w:hideMark/>
          </w:tcPr>
          <w:p w14:paraId="6E07CA84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3BF12177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2C9DA148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364112D6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</w:tr>
      <w:tr w:rsidR="003E28AB" w:rsidRPr="00983F60" w14:paraId="5CB39212" w14:textId="77777777" w:rsidTr="00983F60">
        <w:trPr>
          <w:trHeight w:val="244"/>
        </w:trPr>
        <w:tc>
          <w:tcPr>
            <w:tcW w:w="284" w:type="dxa"/>
            <w:noWrap/>
            <w:vAlign w:val="bottom"/>
            <w:hideMark/>
          </w:tcPr>
          <w:p w14:paraId="33988AC1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E0FE241" w14:textId="77777777" w:rsidR="003E28AB" w:rsidRPr="00983F60" w:rsidRDefault="003E28AB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 xml:space="preserve">Вартість </w:t>
            </w:r>
            <w:proofErr w:type="spellStart"/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розпаралеленого</w:t>
            </w:r>
            <w:proofErr w:type="spellEnd"/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 xml:space="preserve"> алгоритму</w:t>
            </w:r>
          </w:p>
        </w:tc>
        <w:tc>
          <w:tcPr>
            <w:tcW w:w="2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267D724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85</w:t>
            </w:r>
          </w:p>
        </w:tc>
        <w:tc>
          <w:tcPr>
            <w:tcW w:w="236" w:type="dxa"/>
            <w:noWrap/>
            <w:vAlign w:val="bottom"/>
            <w:hideMark/>
          </w:tcPr>
          <w:p w14:paraId="24B55FEA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5D2D53B2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2EF0BCA4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6481A569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</w:tr>
      <w:tr w:rsidR="003E28AB" w:rsidRPr="00983F60" w14:paraId="048E65E6" w14:textId="77777777" w:rsidTr="00983F60">
        <w:trPr>
          <w:trHeight w:val="244"/>
        </w:trPr>
        <w:tc>
          <w:tcPr>
            <w:tcW w:w="284" w:type="dxa"/>
            <w:noWrap/>
            <w:vAlign w:val="bottom"/>
            <w:hideMark/>
          </w:tcPr>
          <w:p w14:paraId="6FF7B013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C2ACC8E" w14:textId="77777777" w:rsidR="003E28AB" w:rsidRPr="00983F60" w:rsidRDefault="003E28AB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 xml:space="preserve">Прискорення при </w:t>
            </w:r>
            <w:proofErr w:type="spellStart"/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необ</w:t>
            </w:r>
            <w:proofErr w:type="spellEnd"/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 xml:space="preserve">. </w:t>
            </w:r>
            <w:proofErr w:type="spellStart"/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парал</w:t>
            </w:r>
            <w:proofErr w:type="spellEnd"/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.</w:t>
            </w:r>
          </w:p>
        </w:tc>
        <w:tc>
          <w:tcPr>
            <w:tcW w:w="2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bottom"/>
            <w:hideMark/>
          </w:tcPr>
          <w:p w14:paraId="60F61C9B" w14:textId="77777777" w:rsidR="003E28AB" w:rsidRPr="00983F60" w:rsidRDefault="003E28A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 xml:space="preserve">              1,24 </w:t>
            </w:r>
          </w:p>
        </w:tc>
        <w:tc>
          <w:tcPr>
            <w:tcW w:w="236" w:type="dxa"/>
            <w:noWrap/>
            <w:vAlign w:val="bottom"/>
            <w:hideMark/>
          </w:tcPr>
          <w:p w14:paraId="5CB448EA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0B5E1459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333F5DEB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2102D411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</w:tr>
      <w:tr w:rsidR="003E28AB" w:rsidRPr="00983F60" w14:paraId="107D7210" w14:textId="77777777" w:rsidTr="00983F60">
        <w:trPr>
          <w:trHeight w:val="244"/>
        </w:trPr>
        <w:tc>
          <w:tcPr>
            <w:tcW w:w="284" w:type="dxa"/>
            <w:noWrap/>
            <w:vAlign w:val="bottom"/>
            <w:hideMark/>
          </w:tcPr>
          <w:p w14:paraId="65E7D43C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39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9C5FE08" w14:textId="77777777" w:rsidR="003E28AB" w:rsidRPr="00983F60" w:rsidRDefault="003E28AB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Максимальне можливо прискорення</w:t>
            </w:r>
          </w:p>
        </w:tc>
        <w:tc>
          <w:tcPr>
            <w:tcW w:w="22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BAF3288" w14:textId="77777777" w:rsidR="003E28AB" w:rsidRPr="00983F60" w:rsidRDefault="003E28A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26,4</w:t>
            </w:r>
          </w:p>
        </w:tc>
        <w:tc>
          <w:tcPr>
            <w:tcW w:w="236" w:type="dxa"/>
            <w:noWrap/>
            <w:vAlign w:val="bottom"/>
            <w:hideMark/>
          </w:tcPr>
          <w:p w14:paraId="5B3232AB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2FCEAADB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267D5A25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307" w:type="dxa"/>
            <w:noWrap/>
            <w:vAlign w:val="bottom"/>
            <w:hideMark/>
          </w:tcPr>
          <w:p w14:paraId="31F7F4F7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</w:tr>
    </w:tbl>
    <w:p w14:paraId="378D8A7B" w14:textId="77777777" w:rsidR="003E28AB" w:rsidRPr="00983F60" w:rsidRDefault="003E28AB" w:rsidP="00983F60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4C067324" w14:textId="77777777" w:rsidR="003E28AB" w:rsidRPr="00983F60" w:rsidRDefault="003E28AB" w:rsidP="00983F60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</w:p>
    <w:p w14:paraId="6E321A4D" w14:textId="12D80842" w:rsidR="00983F60" w:rsidRPr="00983F60" w:rsidRDefault="00983F60" w:rsidP="00983F60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983F60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Таблиця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3</w:t>
      </w:r>
      <w:r w:rsidRPr="00983F60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–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Обмежено паралельний алгоритм</w:t>
      </w:r>
    </w:p>
    <w:tbl>
      <w:tblPr>
        <w:tblW w:w="8672" w:type="dxa"/>
        <w:tblInd w:w="704" w:type="dxa"/>
        <w:tblLook w:val="04A0" w:firstRow="1" w:lastRow="0" w:firstColumn="1" w:lastColumn="0" w:noHBand="0" w:noVBand="1"/>
      </w:tblPr>
      <w:tblGrid>
        <w:gridCol w:w="1300"/>
        <w:gridCol w:w="3820"/>
        <w:gridCol w:w="1166"/>
        <w:gridCol w:w="1220"/>
        <w:gridCol w:w="1166"/>
      </w:tblGrid>
      <w:tr w:rsidR="003E28AB" w:rsidRPr="00983F60" w14:paraId="0260F28F" w14:textId="77777777" w:rsidTr="00983F60">
        <w:trPr>
          <w:trHeight w:val="78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8" w:space="0" w:color="5B9BD5"/>
              <w:right w:val="single" w:sz="4" w:space="0" w:color="5B9BD5"/>
            </w:tcBorders>
            <w:vAlign w:val="center"/>
            <w:hideMark/>
          </w:tcPr>
          <w:p w14:paraId="651EAF82" w14:textId="77777777" w:rsidR="003E28AB" w:rsidRPr="00983F60" w:rsidRDefault="003E28AB">
            <w:pPr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 w:eastAsia="ru-RU"/>
              </w:rPr>
              <w:t>Номер дії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8" w:space="0" w:color="5B9BD5"/>
              <w:right w:val="single" w:sz="4" w:space="0" w:color="5B9BD5"/>
            </w:tcBorders>
            <w:vAlign w:val="center"/>
            <w:hideMark/>
          </w:tcPr>
          <w:p w14:paraId="65400789" w14:textId="77777777" w:rsidR="003E28AB" w:rsidRPr="00983F60" w:rsidRDefault="003E28AB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 w:eastAsia="ru-RU"/>
              </w:rPr>
              <w:t>Зміст</w:t>
            </w:r>
          </w:p>
        </w:tc>
        <w:tc>
          <w:tcPr>
            <w:tcW w:w="1166" w:type="dxa"/>
            <w:tcBorders>
              <w:top w:val="single" w:sz="4" w:space="0" w:color="5B9BD5"/>
              <w:left w:val="single" w:sz="4" w:space="0" w:color="5B9BD5"/>
              <w:bottom w:val="single" w:sz="8" w:space="0" w:color="5B9BD5"/>
              <w:right w:val="single" w:sz="4" w:space="0" w:color="5B9BD5"/>
            </w:tcBorders>
            <w:vAlign w:val="center"/>
            <w:hideMark/>
          </w:tcPr>
          <w:p w14:paraId="646DEF87" w14:textId="77777777" w:rsidR="003E28AB" w:rsidRPr="00983F60" w:rsidRDefault="003E28AB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 w:eastAsia="ru-RU"/>
              </w:rPr>
              <w:t>Вартість ФП1</w:t>
            </w:r>
          </w:p>
        </w:tc>
        <w:tc>
          <w:tcPr>
            <w:tcW w:w="1220" w:type="dxa"/>
            <w:tcBorders>
              <w:top w:val="single" w:sz="4" w:space="0" w:color="5B9BD5"/>
              <w:left w:val="single" w:sz="4" w:space="0" w:color="5B9BD5"/>
              <w:bottom w:val="single" w:sz="8" w:space="0" w:color="5B9BD5"/>
              <w:right w:val="single" w:sz="4" w:space="0" w:color="5B9BD5"/>
            </w:tcBorders>
            <w:vAlign w:val="center"/>
            <w:hideMark/>
          </w:tcPr>
          <w:p w14:paraId="688B094C" w14:textId="77777777" w:rsidR="003E28AB" w:rsidRPr="00983F60" w:rsidRDefault="003E28AB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 w:eastAsia="ru-RU"/>
              </w:rPr>
              <w:t>Вартість ФП2</w:t>
            </w:r>
          </w:p>
        </w:tc>
        <w:tc>
          <w:tcPr>
            <w:tcW w:w="1166" w:type="dxa"/>
            <w:tcBorders>
              <w:top w:val="single" w:sz="4" w:space="0" w:color="5B9BD5"/>
              <w:left w:val="single" w:sz="4" w:space="0" w:color="5B9BD5"/>
              <w:bottom w:val="single" w:sz="8" w:space="0" w:color="5B9BD5"/>
              <w:right w:val="single" w:sz="4" w:space="0" w:color="5B9BD5"/>
            </w:tcBorders>
            <w:vAlign w:val="center"/>
            <w:hideMark/>
          </w:tcPr>
          <w:p w14:paraId="38F0A118" w14:textId="77777777" w:rsidR="003E28AB" w:rsidRPr="00983F60" w:rsidRDefault="003E28AB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 w:eastAsia="ru-RU"/>
              </w:rPr>
              <w:t>Вартість рядка</w:t>
            </w:r>
          </w:p>
        </w:tc>
      </w:tr>
      <w:tr w:rsidR="003E28AB" w:rsidRPr="00983F60" w14:paraId="42FBD1A3" w14:textId="77777777" w:rsidTr="00983F60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5C460D72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067EC2C9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Змішати муку, воду, яйце, сіль</w:t>
            </w:r>
          </w:p>
        </w:tc>
        <w:tc>
          <w:tcPr>
            <w:tcW w:w="116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48034082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0</w:t>
            </w:r>
          </w:p>
        </w:tc>
        <w:tc>
          <w:tcPr>
            <w:tcW w:w="12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3FCE8A80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6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71A43114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0</w:t>
            </w:r>
          </w:p>
        </w:tc>
      </w:tr>
      <w:tr w:rsidR="003E28AB" w:rsidRPr="00983F60" w14:paraId="41C1B483" w14:textId="77777777" w:rsidTr="00983F60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51A64057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2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71FF398C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Вимісити тісто</w:t>
            </w:r>
          </w:p>
        </w:tc>
        <w:tc>
          <w:tcPr>
            <w:tcW w:w="116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674F97EF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0</w:t>
            </w:r>
          </w:p>
        </w:tc>
        <w:tc>
          <w:tcPr>
            <w:tcW w:w="12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73849133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6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3FC34884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0</w:t>
            </w:r>
          </w:p>
        </w:tc>
      </w:tr>
      <w:tr w:rsidR="003E28AB" w:rsidRPr="00983F60" w14:paraId="1B268135" w14:textId="77777777" w:rsidTr="00983F60">
        <w:trPr>
          <w:trHeight w:val="12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3F36E726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3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vAlign w:val="center"/>
            <w:hideMark/>
          </w:tcPr>
          <w:p w14:paraId="384E6350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Залишити тісто, дрібно нарізати цибулю, нарізати м'ясо, перемолоти м’ясо на фарш, змішати фарш та цибулю зі спеціями</w:t>
            </w:r>
          </w:p>
        </w:tc>
        <w:tc>
          <w:tcPr>
            <w:tcW w:w="116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3244CAFB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30</w:t>
            </w:r>
          </w:p>
        </w:tc>
        <w:tc>
          <w:tcPr>
            <w:tcW w:w="12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142BCDA3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5</w:t>
            </w:r>
          </w:p>
        </w:tc>
        <w:tc>
          <w:tcPr>
            <w:tcW w:w="116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6F7CA082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30</w:t>
            </w:r>
          </w:p>
        </w:tc>
      </w:tr>
      <w:tr w:rsidR="003E28AB" w:rsidRPr="00983F60" w14:paraId="1CC6EF0D" w14:textId="77777777" w:rsidTr="00983F60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2F3789F9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4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vAlign w:val="center"/>
            <w:hideMark/>
          </w:tcPr>
          <w:p w14:paraId="00B4E662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Розкачати тісто</w:t>
            </w:r>
          </w:p>
        </w:tc>
        <w:tc>
          <w:tcPr>
            <w:tcW w:w="116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36F6F7AC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7</w:t>
            </w:r>
          </w:p>
        </w:tc>
        <w:tc>
          <w:tcPr>
            <w:tcW w:w="12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3B88528F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6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77D40B6B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7</w:t>
            </w:r>
          </w:p>
        </w:tc>
      </w:tr>
      <w:tr w:rsidR="003E28AB" w:rsidRPr="00983F60" w14:paraId="3B04D16B" w14:textId="77777777" w:rsidTr="00983F60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16CD7DD9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5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vAlign w:val="center"/>
            <w:hideMark/>
          </w:tcPr>
          <w:p w14:paraId="6461A32E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Вирізати кружечки</w:t>
            </w:r>
          </w:p>
        </w:tc>
        <w:tc>
          <w:tcPr>
            <w:tcW w:w="116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10BE0224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5</w:t>
            </w:r>
          </w:p>
        </w:tc>
        <w:tc>
          <w:tcPr>
            <w:tcW w:w="12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6464DE2A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6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0CABEF37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5</w:t>
            </w:r>
          </w:p>
        </w:tc>
      </w:tr>
      <w:tr w:rsidR="003E28AB" w:rsidRPr="00983F60" w14:paraId="48B82278" w14:textId="77777777" w:rsidTr="00983F60">
        <w:trPr>
          <w:trHeight w:val="6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42E2D7CD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6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vAlign w:val="center"/>
            <w:hideMark/>
          </w:tcPr>
          <w:p w14:paraId="137DBCD3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Покласти начинку, закип'ятити воду, додати сіль та лавровий лист</w:t>
            </w:r>
          </w:p>
        </w:tc>
        <w:tc>
          <w:tcPr>
            <w:tcW w:w="116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59C1ACF6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0</w:t>
            </w:r>
          </w:p>
        </w:tc>
        <w:tc>
          <w:tcPr>
            <w:tcW w:w="12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7615500D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5,5</w:t>
            </w:r>
          </w:p>
        </w:tc>
        <w:tc>
          <w:tcPr>
            <w:tcW w:w="116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2AACF823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0</w:t>
            </w:r>
          </w:p>
        </w:tc>
      </w:tr>
      <w:tr w:rsidR="003E28AB" w:rsidRPr="00983F60" w14:paraId="6BCC0913" w14:textId="77777777" w:rsidTr="00983F60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5B0F2192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7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6E87BEEB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Заліпити краї</w:t>
            </w:r>
          </w:p>
        </w:tc>
        <w:tc>
          <w:tcPr>
            <w:tcW w:w="116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68B43840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0,5</w:t>
            </w:r>
          </w:p>
        </w:tc>
        <w:tc>
          <w:tcPr>
            <w:tcW w:w="12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64DEEB41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6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56F40E0E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0,5</w:t>
            </w:r>
          </w:p>
        </w:tc>
      </w:tr>
      <w:tr w:rsidR="003E28AB" w:rsidRPr="00983F60" w14:paraId="6F4AF7B2" w14:textId="77777777" w:rsidTr="00983F60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0D84FD84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lastRenderedPageBreak/>
              <w:t>8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41FE5BBD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Кинути пельмені у киплячу воду</w:t>
            </w:r>
          </w:p>
        </w:tc>
        <w:tc>
          <w:tcPr>
            <w:tcW w:w="116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561230A2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0,5</w:t>
            </w:r>
          </w:p>
        </w:tc>
        <w:tc>
          <w:tcPr>
            <w:tcW w:w="12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12E0A1ED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6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4EB0CA3A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0,5</w:t>
            </w:r>
          </w:p>
        </w:tc>
      </w:tr>
      <w:tr w:rsidR="003E28AB" w:rsidRPr="00983F60" w14:paraId="749C3FFA" w14:textId="77777777" w:rsidTr="00983F60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2A0D65B2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9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5F032538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Варити до спливання + 5 хв</w:t>
            </w:r>
          </w:p>
        </w:tc>
        <w:tc>
          <w:tcPr>
            <w:tcW w:w="116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16B7C118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0</w:t>
            </w:r>
          </w:p>
        </w:tc>
        <w:tc>
          <w:tcPr>
            <w:tcW w:w="12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227770D7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6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5B30A7A5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0</w:t>
            </w:r>
          </w:p>
        </w:tc>
      </w:tr>
      <w:tr w:rsidR="003E28AB" w:rsidRPr="00983F60" w14:paraId="3E8D7210" w14:textId="77777777" w:rsidTr="00983F60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294F4E43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0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627A1E4E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Дістати пельмені</w:t>
            </w:r>
          </w:p>
        </w:tc>
        <w:tc>
          <w:tcPr>
            <w:tcW w:w="116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01E9787F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</w:t>
            </w:r>
          </w:p>
        </w:tc>
        <w:tc>
          <w:tcPr>
            <w:tcW w:w="12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74C051A9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6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noWrap/>
            <w:vAlign w:val="center"/>
            <w:hideMark/>
          </w:tcPr>
          <w:p w14:paraId="1109C313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</w:t>
            </w:r>
          </w:p>
        </w:tc>
      </w:tr>
      <w:tr w:rsidR="003E28AB" w:rsidRPr="00983F60" w14:paraId="51AB8ADD" w14:textId="77777777" w:rsidTr="00983F60">
        <w:trPr>
          <w:trHeight w:val="300"/>
        </w:trPr>
        <w:tc>
          <w:tcPr>
            <w:tcW w:w="130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535DB890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1</w:t>
            </w:r>
          </w:p>
        </w:tc>
        <w:tc>
          <w:tcPr>
            <w:tcW w:w="38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4D7E439A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Додати масло</w:t>
            </w:r>
          </w:p>
        </w:tc>
        <w:tc>
          <w:tcPr>
            <w:tcW w:w="116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7FF45C3C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</w:t>
            </w:r>
          </w:p>
        </w:tc>
        <w:tc>
          <w:tcPr>
            <w:tcW w:w="1220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5C835C36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66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DDEBF7"/>
            <w:noWrap/>
            <w:vAlign w:val="center"/>
            <w:hideMark/>
          </w:tcPr>
          <w:p w14:paraId="36756B8B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</w:t>
            </w:r>
          </w:p>
        </w:tc>
      </w:tr>
      <w:tr w:rsidR="003E28AB" w:rsidRPr="00983F60" w14:paraId="206AF08D" w14:textId="77777777" w:rsidTr="00983F60">
        <w:trPr>
          <w:trHeight w:val="300"/>
        </w:trPr>
        <w:tc>
          <w:tcPr>
            <w:tcW w:w="1300" w:type="dxa"/>
            <w:noWrap/>
            <w:vAlign w:val="bottom"/>
            <w:hideMark/>
          </w:tcPr>
          <w:p w14:paraId="3CFB122F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3820" w:type="dxa"/>
            <w:noWrap/>
            <w:vAlign w:val="bottom"/>
            <w:hideMark/>
          </w:tcPr>
          <w:p w14:paraId="06F55D02" w14:textId="77777777" w:rsidR="003E28AB" w:rsidRPr="00983F60" w:rsidRDefault="003E28AB">
            <w:pPr>
              <w:rPr>
                <w:rFonts w:ascii="Times New Roman" w:hAnsi="Times New Roman" w:cs="Times New Roman"/>
                <w:sz w:val="20"/>
                <w:szCs w:val="20"/>
                <w:lang w:val="uk-UA" w:eastAsia="ru-RU"/>
              </w:rPr>
            </w:pPr>
          </w:p>
        </w:tc>
        <w:tc>
          <w:tcPr>
            <w:tcW w:w="1166" w:type="dxa"/>
            <w:noWrap/>
            <w:vAlign w:val="bottom"/>
            <w:hideMark/>
          </w:tcPr>
          <w:p w14:paraId="0DFDD798" w14:textId="77777777" w:rsidR="003E28AB" w:rsidRPr="00983F60" w:rsidRDefault="003E28AB">
            <w:pPr>
              <w:rPr>
                <w:rFonts w:ascii="Times New Roman" w:hAnsi="Times New Roman" w:cs="Times New Roman"/>
                <w:sz w:val="20"/>
                <w:szCs w:val="20"/>
                <w:lang w:val="uk-UA" w:eastAsia="ru-RU"/>
              </w:rPr>
            </w:pPr>
          </w:p>
        </w:tc>
        <w:tc>
          <w:tcPr>
            <w:tcW w:w="1220" w:type="dxa"/>
            <w:noWrap/>
            <w:vAlign w:val="bottom"/>
            <w:hideMark/>
          </w:tcPr>
          <w:p w14:paraId="5E4488BB" w14:textId="77777777" w:rsidR="003E28AB" w:rsidRPr="00983F60" w:rsidRDefault="003E28AB">
            <w:pPr>
              <w:rPr>
                <w:rFonts w:ascii="Times New Roman" w:hAnsi="Times New Roman" w:cs="Times New Roman"/>
                <w:sz w:val="20"/>
                <w:szCs w:val="20"/>
                <w:lang w:val="uk-UA" w:eastAsia="ru-RU"/>
              </w:rPr>
            </w:pPr>
          </w:p>
        </w:tc>
        <w:tc>
          <w:tcPr>
            <w:tcW w:w="1166" w:type="dxa"/>
            <w:noWrap/>
            <w:vAlign w:val="bottom"/>
            <w:hideMark/>
          </w:tcPr>
          <w:p w14:paraId="063E55B7" w14:textId="77777777" w:rsidR="003E28AB" w:rsidRPr="00983F60" w:rsidRDefault="003E28AB">
            <w:pPr>
              <w:rPr>
                <w:rFonts w:ascii="Times New Roman" w:hAnsi="Times New Roman" w:cs="Times New Roman"/>
                <w:sz w:val="20"/>
                <w:szCs w:val="20"/>
                <w:lang w:val="uk-UA" w:eastAsia="ru-RU"/>
              </w:rPr>
            </w:pPr>
          </w:p>
        </w:tc>
      </w:tr>
      <w:tr w:rsidR="003E28AB" w:rsidRPr="00983F60" w14:paraId="25DC383D" w14:textId="77777777" w:rsidTr="00983F60">
        <w:trPr>
          <w:trHeight w:val="300"/>
        </w:trPr>
        <w:tc>
          <w:tcPr>
            <w:tcW w:w="1300" w:type="dxa"/>
            <w:noWrap/>
            <w:vAlign w:val="bottom"/>
            <w:hideMark/>
          </w:tcPr>
          <w:p w14:paraId="419B0500" w14:textId="77777777" w:rsidR="003E28AB" w:rsidRPr="00983F60" w:rsidRDefault="003E28AB">
            <w:pPr>
              <w:rPr>
                <w:rFonts w:ascii="Times New Roman" w:hAnsi="Times New Roman" w:cs="Times New Roman"/>
                <w:sz w:val="20"/>
                <w:szCs w:val="20"/>
                <w:lang w:val="uk-UA" w:eastAsia="ru-RU"/>
              </w:rPr>
            </w:pPr>
          </w:p>
        </w:tc>
        <w:tc>
          <w:tcPr>
            <w:tcW w:w="3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31B982E" w14:textId="77777777" w:rsidR="003E28AB" w:rsidRPr="00983F60" w:rsidRDefault="003E28AB">
            <w:pPr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b/>
                <w:bCs/>
                <w:sz w:val="24"/>
                <w:szCs w:val="24"/>
                <w:lang w:val="uk-UA" w:eastAsia="ru-RU"/>
              </w:rPr>
              <w:t>Оцінювання паралельного алгоритму:</w:t>
            </w:r>
          </w:p>
        </w:tc>
        <w:tc>
          <w:tcPr>
            <w:tcW w:w="11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4AA0BFC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 </w:t>
            </w:r>
          </w:p>
        </w:tc>
        <w:tc>
          <w:tcPr>
            <w:tcW w:w="1220" w:type="dxa"/>
            <w:noWrap/>
            <w:vAlign w:val="bottom"/>
            <w:hideMark/>
          </w:tcPr>
          <w:p w14:paraId="0A9A6BFC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66" w:type="dxa"/>
            <w:noWrap/>
            <w:vAlign w:val="bottom"/>
            <w:hideMark/>
          </w:tcPr>
          <w:p w14:paraId="612D672E" w14:textId="77777777" w:rsidR="003E28AB" w:rsidRPr="00983F60" w:rsidRDefault="003E28AB">
            <w:pPr>
              <w:rPr>
                <w:rFonts w:ascii="Times New Roman" w:hAnsi="Times New Roman" w:cs="Times New Roman"/>
                <w:sz w:val="20"/>
                <w:szCs w:val="20"/>
                <w:lang w:val="uk-UA" w:eastAsia="ru-RU"/>
              </w:rPr>
            </w:pPr>
          </w:p>
        </w:tc>
      </w:tr>
      <w:tr w:rsidR="003E28AB" w:rsidRPr="00983F60" w14:paraId="6E3CA528" w14:textId="77777777" w:rsidTr="00983F60">
        <w:trPr>
          <w:trHeight w:val="300"/>
        </w:trPr>
        <w:tc>
          <w:tcPr>
            <w:tcW w:w="1300" w:type="dxa"/>
            <w:noWrap/>
            <w:vAlign w:val="bottom"/>
            <w:hideMark/>
          </w:tcPr>
          <w:p w14:paraId="0C663E8D" w14:textId="77777777" w:rsidR="003E28AB" w:rsidRPr="00983F60" w:rsidRDefault="003E28AB">
            <w:pPr>
              <w:rPr>
                <w:rFonts w:ascii="Times New Roman" w:hAnsi="Times New Roman" w:cs="Times New Roman"/>
                <w:sz w:val="20"/>
                <w:szCs w:val="20"/>
                <w:lang w:val="uk-UA" w:eastAsia="ru-RU"/>
              </w:rPr>
            </w:pPr>
          </w:p>
        </w:tc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97A5827" w14:textId="77777777" w:rsidR="003E28AB" w:rsidRPr="00983F60" w:rsidRDefault="003E28AB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Висота паралельної форми</w:t>
            </w:r>
          </w:p>
        </w:tc>
        <w:tc>
          <w:tcPr>
            <w:tcW w:w="11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5949B18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1</w:t>
            </w:r>
          </w:p>
        </w:tc>
        <w:tc>
          <w:tcPr>
            <w:tcW w:w="1220" w:type="dxa"/>
            <w:noWrap/>
            <w:vAlign w:val="bottom"/>
            <w:hideMark/>
          </w:tcPr>
          <w:p w14:paraId="610EDA22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66" w:type="dxa"/>
            <w:noWrap/>
            <w:vAlign w:val="bottom"/>
            <w:hideMark/>
          </w:tcPr>
          <w:p w14:paraId="11D33248" w14:textId="77777777" w:rsidR="003E28AB" w:rsidRPr="00983F60" w:rsidRDefault="003E28AB">
            <w:pPr>
              <w:rPr>
                <w:rFonts w:ascii="Times New Roman" w:hAnsi="Times New Roman" w:cs="Times New Roman"/>
                <w:sz w:val="20"/>
                <w:szCs w:val="20"/>
                <w:lang w:val="uk-UA" w:eastAsia="ru-RU"/>
              </w:rPr>
            </w:pPr>
          </w:p>
        </w:tc>
      </w:tr>
      <w:tr w:rsidR="003E28AB" w:rsidRPr="00983F60" w14:paraId="10111957" w14:textId="77777777" w:rsidTr="00983F60">
        <w:trPr>
          <w:trHeight w:val="300"/>
        </w:trPr>
        <w:tc>
          <w:tcPr>
            <w:tcW w:w="1300" w:type="dxa"/>
            <w:noWrap/>
            <w:vAlign w:val="bottom"/>
            <w:hideMark/>
          </w:tcPr>
          <w:p w14:paraId="2798E7CB" w14:textId="77777777" w:rsidR="003E28AB" w:rsidRPr="00983F60" w:rsidRDefault="003E28AB">
            <w:pPr>
              <w:rPr>
                <w:rFonts w:ascii="Times New Roman" w:hAnsi="Times New Roman" w:cs="Times New Roman"/>
                <w:sz w:val="20"/>
                <w:szCs w:val="20"/>
                <w:lang w:val="uk-UA" w:eastAsia="ru-RU"/>
              </w:rPr>
            </w:pPr>
          </w:p>
        </w:tc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0011EC1" w14:textId="77777777" w:rsidR="003E28AB" w:rsidRPr="00983F60" w:rsidRDefault="003E28AB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Кількість послідовних операцій</w:t>
            </w:r>
          </w:p>
        </w:tc>
        <w:tc>
          <w:tcPr>
            <w:tcW w:w="11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6059AF2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9</w:t>
            </w:r>
          </w:p>
        </w:tc>
        <w:tc>
          <w:tcPr>
            <w:tcW w:w="1220" w:type="dxa"/>
            <w:noWrap/>
            <w:vAlign w:val="bottom"/>
            <w:hideMark/>
          </w:tcPr>
          <w:p w14:paraId="1015FEAC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66" w:type="dxa"/>
            <w:noWrap/>
            <w:vAlign w:val="bottom"/>
            <w:hideMark/>
          </w:tcPr>
          <w:p w14:paraId="36D7CE46" w14:textId="77777777" w:rsidR="003E28AB" w:rsidRPr="00983F60" w:rsidRDefault="003E28AB">
            <w:pPr>
              <w:rPr>
                <w:rFonts w:ascii="Times New Roman" w:hAnsi="Times New Roman" w:cs="Times New Roman"/>
                <w:sz w:val="20"/>
                <w:szCs w:val="20"/>
                <w:lang w:val="uk-UA" w:eastAsia="ru-RU"/>
              </w:rPr>
            </w:pPr>
          </w:p>
        </w:tc>
      </w:tr>
      <w:tr w:rsidR="003E28AB" w:rsidRPr="00983F60" w14:paraId="52DE2B1A" w14:textId="77777777" w:rsidTr="00983F60">
        <w:trPr>
          <w:trHeight w:val="300"/>
        </w:trPr>
        <w:tc>
          <w:tcPr>
            <w:tcW w:w="1300" w:type="dxa"/>
            <w:noWrap/>
            <w:vAlign w:val="bottom"/>
            <w:hideMark/>
          </w:tcPr>
          <w:p w14:paraId="7B05E423" w14:textId="77777777" w:rsidR="003E28AB" w:rsidRPr="00983F60" w:rsidRDefault="003E28AB">
            <w:pPr>
              <w:rPr>
                <w:rFonts w:ascii="Times New Roman" w:hAnsi="Times New Roman" w:cs="Times New Roman"/>
                <w:sz w:val="20"/>
                <w:szCs w:val="20"/>
                <w:lang w:val="uk-UA" w:eastAsia="ru-RU"/>
              </w:rPr>
            </w:pPr>
          </w:p>
        </w:tc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C0E0222" w14:textId="77777777" w:rsidR="003E28AB" w:rsidRPr="00983F60" w:rsidRDefault="003E28AB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Кількість паралельних операцій</w:t>
            </w:r>
          </w:p>
        </w:tc>
        <w:tc>
          <w:tcPr>
            <w:tcW w:w="11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074B017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8</w:t>
            </w:r>
          </w:p>
        </w:tc>
        <w:tc>
          <w:tcPr>
            <w:tcW w:w="1220" w:type="dxa"/>
            <w:noWrap/>
            <w:vAlign w:val="bottom"/>
            <w:hideMark/>
          </w:tcPr>
          <w:p w14:paraId="07941EC0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66" w:type="dxa"/>
            <w:noWrap/>
            <w:vAlign w:val="bottom"/>
            <w:hideMark/>
          </w:tcPr>
          <w:p w14:paraId="586C6EA9" w14:textId="77777777" w:rsidR="003E28AB" w:rsidRPr="00983F60" w:rsidRDefault="003E28AB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 xml:space="preserve">  </w:t>
            </w:r>
          </w:p>
        </w:tc>
      </w:tr>
      <w:tr w:rsidR="003E28AB" w:rsidRPr="00983F60" w14:paraId="59D40952" w14:textId="77777777" w:rsidTr="00983F60">
        <w:trPr>
          <w:trHeight w:val="300"/>
        </w:trPr>
        <w:tc>
          <w:tcPr>
            <w:tcW w:w="1300" w:type="dxa"/>
            <w:noWrap/>
            <w:vAlign w:val="bottom"/>
            <w:hideMark/>
          </w:tcPr>
          <w:p w14:paraId="302858E4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6E6F181" w14:textId="77777777" w:rsidR="003E28AB" w:rsidRPr="00983F60" w:rsidRDefault="003E28AB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Частка послідовних операцій</w:t>
            </w:r>
          </w:p>
        </w:tc>
        <w:tc>
          <w:tcPr>
            <w:tcW w:w="11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4CBB110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53%</w:t>
            </w:r>
          </w:p>
        </w:tc>
        <w:tc>
          <w:tcPr>
            <w:tcW w:w="1220" w:type="dxa"/>
            <w:noWrap/>
            <w:vAlign w:val="bottom"/>
            <w:hideMark/>
          </w:tcPr>
          <w:p w14:paraId="05548C6E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66" w:type="dxa"/>
            <w:noWrap/>
            <w:vAlign w:val="bottom"/>
            <w:hideMark/>
          </w:tcPr>
          <w:p w14:paraId="179C14BB" w14:textId="77777777" w:rsidR="003E28AB" w:rsidRPr="00983F60" w:rsidRDefault="003E28AB">
            <w:pPr>
              <w:rPr>
                <w:rFonts w:ascii="Times New Roman" w:hAnsi="Times New Roman" w:cs="Times New Roman"/>
                <w:sz w:val="20"/>
                <w:szCs w:val="20"/>
                <w:lang w:val="uk-UA" w:eastAsia="ru-RU"/>
              </w:rPr>
            </w:pPr>
          </w:p>
        </w:tc>
      </w:tr>
      <w:tr w:rsidR="003E28AB" w:rsidRPr="00983F60" w14:paraId="6322D9F2" w14:textId="77777777" w:rsidTr="00983F60">
        <w:trPr>
          <w:trHeight w:val="300"/>
        </w:trPr>
        <w:tc>
          <w:tcPr>
            <w:tcW w:w="1300" w:type="dxa"/>
            <w:noWrap/>
            <w:vAlign w:val="bottom"/>
            <w:hideMark/>
          </w:tcPr>
          <w:p w14:paraId="36768241" w14:textId="77777777" w:rsidR="003E28AB" w:rsidRPr="00983F60" w:rsidRDefault="003E28AB">
            <w:pPr>
              <w:rPr>
                <w:rFonts w:ascii="Times New Roman" w:hAnsi="Times New Roman" w:cs="Times New Roman"/>
                <w:sz w:val="20"/>
                <w:szCs w:val="20"/>
                <w:lang w:val="uk-UA" w:eastAsia="ru-RU"/>
              </w:rPr>
            </w:pPr>
          </w:p>
        </w:tc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B6FCDED" w14:textId="77777777" w:rsidR="003E28AB" w:rsidRPr="00983F60" w:rsidRDefault="003E28AB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Частка паралельних операцій</w:t>
            </w:r>
          </w:p>
        </w:tc>
        <w:tc>
          <w:tcPr>
            <w:tcW w:w="11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B3C06E5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47%</w:t>
            </w:r>
          </w:p>
        </w:tc>
        <w:tc>
          <w:tcPr>
            <w:tcW w:w="1220" w:type="dxa"/>
            <w:noWrap/>
            <w:vAlign w:val="bottom"/>
            <w:hideMark/>
          </w:tcPr>
          <w:p w14:paraId="18E1342B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66" w:type="dxa"/>
            <w:noWrap/>
            <w:vAlign w:val="bottom"/>
            <w:hideMark/>
          </w:tcPr>
          <w:p w14:paraId="129B1936" w14:textId="77777777" w:rsidR="003E28AB" w:rsidRPr="00983F60" w:rsidRDefault="003E28AB">
            <w:pPr>
              <w:rPr>
                <w:rFonts w:ascii="Times New Roman" w:hAnsi="Times New Roman" w:cs="Times New Roman"/>
                <w:sz w:val="20"/>
                <w:szCs w:val="20"/>
                <w:lang w:val="uk-UA" w:eastAsia="ru-RU"/>
              </w:rPr>
            </w:pPr>
          </w:p>
        </w:tc>
      </w:tr>
      <w:tr w:rsidR="003E28AB" w:rsidRPr="00983F60" w14:paraId="5020DDEC" w14:textId="77777777" w:rsidTr="00983F60">
        <w:trPr>
          <w:trHeight w:val="300"/>
        </w:trPr>
        <w:tc>
          <w:tcPr>
            <w:tcW w:w="1300" w:type="dxa"/>
            <w:noWrap/>
            <w:vAlign w:val="bottom"/>
            <w:hideMark/>
          </w:tcPr>
          <w:p w14:paraId="4B1014FF" w14:textId="77777777" w:rsidR="003E28AB" w:rsidRPr="00983F60" w:rsidRDefault="003E28AB">
            <w:pPr>
              <w:rPr>
                <w:rFonts w:ascii="Times New Roman" w:hAnsi="Times New Roman" w:cs="Times New Roman"/>
                <w:sz w:val="20"/>
                <w:szCs w:val="20"/>
                <w:lang w:val="uk-UA" w:eastAsia="ru-RU"/>
              </w:rPr>
            </w:pPr>
          </w:p>
        </w:tc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3024CAF" w14:textId="77777777" w:rsidR="003E28AB" w:rsidRPr="00983F60" w:rsidRDefault="003E28AB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Ширина паралельної форми</w:t>
            </w:r>
          </w:p>
        </w:tc>
        <w:tc>
          <w:tcPr>
            <w:tcW w:w="11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A44AB71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2</w:t>
            </w:r>
          </w:p>
        </w:tc>
        <w:tc>
          <w:tcPr>
            <w:tcW w:w="1220" w:type="dxa"/>
            <w:noWrap/>
            <w:vAlign w:val="bottom"/>
            <w:hideMark/>
          </w:tcPr>
          <w:p w14:paraId="4771EE09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66" w:type="dxa"/>
            <w:noWrap/>
            <w:vAlign w:val="bottom"/>
            <w:hideMark/>
          </w:tcPr>
          <w:p w14:paraId="78C59CE4" w14:textId="77777777" w:rsidR="003E28AB" w:rsidRPr="00983F60" w:rsidRDefault="003E28AB">
            <w:pPr>
              <w:rPr>
                <w:rFonts w:ascii="Times New Roman" w:hAnsi="Times New Roman" w:cs="Times New Roman"/>
                <w:sz w:val="20"/>
                <w:szCs w:val="20"/>
                <w:lang w:val="uk-UA" w:eastAsia="ru-RU"/>
              </w:rPr>
            </w:pPr>
          </w:p>
        </w:tc>
      </w:tr>
      <w:tr w:rsidR="003E28AB" w:rsidRPr="00983F60" w14:paraId="48C1D925" w14:textId="77777777" w:rsidTr="00983F60">
        <w:trPr>
          <w:trHeight w:val="300"/>
        </w:trPr>
        <w:tc>
          <w:tcPr>
            <w:tcW w:w="1300" w:type="dxa"/>
            <w:noWrap/>
            <w:vAlign w:val="bottom"/>
            <w:hideMark/>
          </w:tcPr>
          <w:p w14:paraId="17EE93C2" w14:textId="77777777" w:rsidR="003E28AB" w:rsidRPr="00983F60" w:rsidRDefault="003E28AB">
            <w:pPr>
              <w:rPr>
                <w:rFonts w:ascii="Times New Roman" w:hAnsi="Times New Roman" w:cs="Times New Roman"/>
                <w:sz w:val="20"/>
                <w:szCs w:val="20"/>
                <w:lang w:val="uk-UA" w:eastAsia="ru-RU"/>
              </w:rPr>
            </w:pPr>
          </w:p>
        </w:tc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6A737F8" w14:textId="77777777" w:rsidR="003E28AB" w:rsidRPr="00983F60" w:rsidRDefault="003E28AB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Загальна вартість роботи</w:t>
            </w:r>
          </w:p>
        </w:tc>
        <w:tc>
          <w:tcPr>
            <w:tcW w:w="11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81AEB4D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105,5</w:t>
            </w:r>
          </w:p>
        </w:tc>
        <w:tc>
          <w:tcPr>
            <w:tcW w:w="1220" w:type="dxa"/>
            <w:noWrap/>
            <w:vAlign w:val="bottom"/>
            <w:hideMark/>
          </w:tcPr>
          <w:p w14:paraId="4BC1CA61" w14:textId="319C1F21" w:rsidR="003E28AB" w:rsidRPr="00983F60" w:rsidRDefault="003E28AB" w:rsidP="00983F60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66" w:type="dxa"/>
            <w:noWrap/>
            <w:vAlign w:val="bottom"/>
            <w:hideMark/>
          </w:tcPr>
          <w:p w14:paraId="647DCA2C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</w:tr>
      <w:tr w:rsidR="003E28AB" w:rsidRPr="00983F60" w14:paraId="163C72D2" w14:textId="77777777" w:rsidTr="00983F60">
        <w:trPr>
          <w:trHeight w:val="300"/>
        </w:trPr>
        <w:tc>
          <w:tcPr>
            <w:tcW w:w="1300" w:type="dxa"/>
            <w:noWrap/>
            <w:vAlign w:val="bottom"/>
            <w:hideMark/>
          </w:tcPr>
          <w:p w14:paraId="4FB42E24" w14:textId="77777777" w:rsidR="003E28AB" w:rsidRPr="00983F60" w:rsidRDefault="003E28AB">
            <w:pPr>
              <w:rPr>
                <w:rFonts w:ascii="Times New Roman" w:hAnsi="Times New Roman" w:cs="Times New Roman"/>
                <w:sz w:val="20"/>
                <w:szCs w:val="20"/>
                <w:lang w:val="uk-UA" w:eastAsia="ru-RU"/>
              </w:rPr>
            </w:pPr>
          </w:p>
        </w:tc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E5B02C7" w14:textId="77777777" w:rsidR="003E28AB" w:rsidRPr="00983F60" w:rsidRDefault="003E28AB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Вартість послідовних операцій</w:t>
            </w:r>
          </w:p>
        </w:tc>
        <w:tc>
          <w:tcPr>
            <w:tcW w:w="11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486751F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44</w:t>
            </w:r>
          </w:p>
        </w:tc>
        <w:tc>
          <w:tcPr>
            <w:tcW w:w="1220" w:type="dxa"/>
            <w:noWrap/>
            <w:vAlign w:val="bottom"/>
            <w:hideMark/>
          </w:tcPr>
          <w:p w14:paraId="0547DE2A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66" w:type="dxa"/>
            <w:noWrap/>
            <w:vAlign w:val="bottom"/>
            <w:hideMark/>
          </w:tcPr>
          <w:p w14:paraId="312291B4" w14:textId="77777777" w:rsidR="003E28AB" w:rsidRPr="00983F60" w:rsidRDefault="003E28AB">
            <w:pPr>
              <w:rPr>
                <w:rFonts w:ascii="Times New Roman" w:hAnsi="Times New Roman" w:cs="Times New Roman"/>
                <w:sz w:val="20"/>
                <w:szCs w:val="20"/>
                <w:lang w:val="uk-UA" w:eastAsia="ru-RU"/>
              </w:rPr>
            </w:pPr>
          </w:p>
        </w:tc>
      </w:tr>
      <w:tr w:rsidR="003E28AB" w:rsidRPr="00983F60" w14:paraId="1310225D" w14:textId="77777777" w:rsidTr="00983F60">
        <w:trPr>
          <w:trHeight w:val="300"/>
        </w:trPr>
        <w:tc>
          <w:tcPr>
            <w:tcW w:w="1300" w:type="dxa"/>
            <w:noWrap/>
            <w:vAlign w:val="bottom"/>
            <w:hideMark/>
          </w:tcPr>
          <w:p w14:paraId="280DA042" w14:textId="77777777" w:rsidR="003E28AB" w:rsidRPr="00983F60" w:rsidRDefault="003E28AB">
            <w:pPr>
              <w:rPr>
                <w:rFonts w:ascii="Times New Roman" w:hAnsi="Times New Roman" w:cs="Times New Roman"/>
                <w:sz w:val="20"/>
                <w:szCs w:val="20"/>
                <w:lang w:val="uk-UA" w:eastAsia="ru-RU"/>
              </w:rPr>
            </w:pPr>
          </w:p>
        </w:tc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DC9BFC5" w14:textId="77777777" w:rsidR="003E28AB" w:rsidRPr="00983F60" w:rsidRDefault="003E28AB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Вартість паралельних операцій</w:t>
            </w:r>
          </w:p>
        </w:tc>
        <w:tc>
          <w:tcPr>
            <w:tcW w:w="11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FCEC075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41</w:t>
            </w:r>
          </w:p>
        </w:tc>
        <w:tc>
          <w:tcPr>
            <w:tcW w:w="1220" w:type="dxa"/>
            <w:noWrap/>
            <w:vAlign w:val="bottom"/>
            <w:hideMark/>
          </w:tcPr>
          <w:p w14:paraId="29BA24D1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66" w:type="dxa"/>
            <w:noWrap/>
            <w:vAlign w:val="bottom"/>
            <w:hideMark/>
          </w:tcPr>
          <w:p w14:paraId="6523375F" w14:textId="77777777" w:rsidR="003E28AB" w:rsidRPr="00983F60" w:rsidRDefault="003E28AB">
            <w:pPr>
              <w:rPr>
                <w:rFonts w:ascii="Times New Roman" w:hAnsi="Times New Roman" w:cs="Times New Roman"/>
                <w:sz w:val="20"/>
                <w:szCs w:val="20"/>
                <w:lang w:val="uk-UA" w:eastAsia="ru-RU"/>
              </w:rPr>
            </w:pPr>
          </w:p>
        </w:tc>
      </w:tr>
      <w:tr w:rsidR="003E28AB" w:rsidRPr="00983F60" w14:paraId="75A63D18" w14:textId="77777777" w:rsidTr="00983F60">
        <w:trPr>
          <w:trHeight w:val="300"/>
        </w:trPr>
        <w:tc>
          <w:tcPr>
            <w:tcW w:w="1300" w:type="dxa"/>
            <w:noWrap/>
            <w:vAlign w:val="bottom"/>
            <w:hideMark/>
          </w:tcPr>
          <w:p w14:paraId="6D02FE02" w14:textId="77777777" w:rsidR="003E28AB" w:rsidRPr="00983F60" w:rsidRDefault="003E28AB">
            <w:pPr>
              <w:rPr>
                <w:rFonts w:ascii="Times New Roman" w:hAnsi="Times New Roman" w:cs="Times New Roman"/>
                <w:sz w:val="20"/>
                <w:szCs w:val="20"/>
                <w:lang w:val="uk-UA" w:eastAsia="ru-RU"/>
              </w:rPr>
            </w:pPr>
          </w:p>
        </w:tc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6D783B8" w14:textId="77777777" w:rsidR="003E28AB" w:rsidRPr="00983F60" w:rsidRDefault="003E28AB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 xml:space="preserve">Вартість </w:t>
            </w:r>
            <w:proofErr w:type="spellStart"/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розпаралеленого</w:t>
            </w:r>
            <w:proofErr w:type="spellEnd"/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 xml:space="preserve"> алгоритму</w:t>
            </w:r>
          </w:p>
        </w:tc>
        <w:tc>
          <w:tcPr>
            <w:tcW w:w="11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34E50063" w14:textId="77777777" w:rsidR="003E28AB" w:rsidRPr="00983F60" w:rsidRDefault="003E28AB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85</w:t>
            </w:r>
          </w:p>
        </w:tc>
        <w:tc>
          <w:tcPr>
            <w:tcW w:w="1220" w:type="dxa"/>
            <w:noWrap/>
            <w:vAlign w:val="bottom"/>
            <w:hideMark/>
          </w:tcPr>
          <w:p w14:paraId="504CA7F0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66" w:type="dxa"/>
            <w:noWrap/>
            <w:vAlign w:val="bottom"/>
            <w:hideMark/>
          </w:tcPr>
          <w:p w14:paraId="27D37117" w14:textId="77777777" w:rsidR="003E28AB" w:rsidRPr="00983F60" w:rsidRDefault="003E28AB">
            <w:pPr>
              <w:rPr>
                <w:rFonts w:ascii="Times New Roman" w:hAnsi="Times New Roman" w:cs="Times New Roman"/>
                <w:sz w:val="20"/>
                <w:szCs w:val="20"/>
                <w:lang w:val="uk-UA" w:eastAsia="ru-RU"/>
              </w:rPr>
            </w:pPr>
          </w:p>
        </w:tc>
      </w:tr>
      <w:tr w:rsidR="003E28AB" w:rsidRPr="00983F60" w14:paraId="3F3233E0" w14:textId="77777777" w:rsidTr="00983F60">
        <w:trPr>
          <w:trHeight w:val="300"/>
        </w:trPr>
        <w:tc>
          <w:tcPr>
            <w:tcW w:w="1300" w:type="dxa"/>
            <w:noWrap/>
            <w:vAlign w:val="bottom"/>
            <w:hideMark/>
          </w:tcPr>
          <w:p w14:paraId="0582B556" w14:textId="77777777" w:rsidR="003E28AB" w:rsidRPr="00983F60" w:rsidRDefault="003E28AB">
            <w:pPr>
              <w:rPr>
                <w:rFonts w:ascii="Times New Roman" w:hAnsi="Times New Roman" w:cs="Times New Roman"/>
                <w:sz w:val="20"/>
                <w:szCs w:val="20"/>
                <w:lang w:val="uk-UA" w:eastAsia="ru-RU"/>
              </w:rPr>
            </w:pPr>
          </w:p>
        </w:tc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2736236" w14:textId="77777777" w:rsidR="003E28AB" w:rsidRPr="00983F60" w:rsidRDefault="003E28AB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 xml:space="preserve">Прискорення при </w:t>
            </w:r>
            <w:proofErr w:type="spellStart"/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необ</w:t>
            </w:r>
            <w:proofErr w:type="spellEnd"/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 xml:space="preserve">. </w:t>
            </w:r>
            <w:proofErr w:type="spellStart"/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парал</w:t>
            </w:r>
            <w:proofErr w:type="spellEnd"/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.</w:t>
            </w:r>
          </w:p>
        </w:tc>
        <w:tc>
          <w:tcPr>
            <w:tcW w:w="11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bottom"/>
            <w:hideMark/>
          </w:tcPr>
          <w:p w14:paraId="1F8B6D6A" w14:textId="77777777" w:rsidR="003E28AB" w:rsidRPr="00983F60" w:rsidRDefault="003E28AB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 xml:space="preserve">              1,24 </w:t>
            </w:r>
          </w:p>
        </w:tc>
        <w:tc>
          <w:tcPr>
            <w:tcW w:w="1220" w:type="dxa"/>
            <w:noWrap/>
            <w:vAlign w:val="bottom"/>
            <w:hideMark/>
          </w:tcPr>
          <w:p w14:paraId="42F12D0A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66" w:type="dxa"/>
            <w:noWrap/>
            <w:vAlign w:val="bottom"/>
            <w:hideMark/>
          </w:tcPr>
          <w:p w14:paraId="3959A596" w14:textId="77777777" w:rsidR="003E28AB" w:rsidRPr="00983F60" w:rsidRDefault="003E28AB">
            <w:pPr>
              <w:rPr>
                <w:rFonts w:ascii="Times New Roman" w:hAnsi="Times New Roman" w:cs="Times New Roman"/>
                <w:sz w:val="20"/>
                <w:szCs w:val="20"/>
                <w:lang w:val="uk-UA" w:eastAsia="ru-RU"/>
              </w:rPr>
            </w:pPr>
          </w:p>
        </w:tc>
      </w:tr>
      <w:tr w:rsidR="003E28AB" w:rsidRPr="00983F60" w14:paraId="6B5CB94C" w14:textId="77777777" w:rsidTr="00983F60">
        <w:trPr>
          <w:trHeight w:val="300"/>
        </w:trPr>
        <w:tc>
          <w:tcPr>
            <w:tcW w:w="1300" w:type="dxa"/>
            <w:noWrap/>
            <w:vAlign w:val="bottom"/>
            <w:hideMark/>
          </w:tcPr>
          <w:p w14:paraId="03FCDDB0" w14:textId="77777777" w:rsidR="003E28AB" w:rsidRPr="00983F60" w:rsidRDefault="003E28AB">
            <w:pPr>
              <w:rPr>
                <w:rFonts w:ascii="Times New Roman" w:hAnsi="Times New Roman" w:cs="Times New Roman"/>
                <w:sz w:val="20"/>
                <w:szCs w:val="20"/>
                <w:lang w:val="uk-UA" w:eastAsia="ru-RU"/>
              </w:rPr>
            </w:pPr>
          </w:p>
        </w:tc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16D15D17" w14:textId="77777777" w:rsidR="003E28AB" w:rsidRPr="00983F60" w:rsidRDefault="003E28AB">
            <w:pPr>
              <w:rPr>
                <w:rFonts w:ascii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>Максимальне можливо прискорення</w:t>
            </w:r>
          </w:p>
        </w:tc>
        <w:tc>
          <w:tcPr>
            <w:tcW w:w="11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8ECFF03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  <w:r w:rsidRPr="00983F60"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  <w:t xml:space="preserve">              52,8 </w:t>
            </w:r>
          </w:p>
        </w:tc>
        <w:tc>
          <w:tcPr>
            <w:tcW w:w="1220" w:type="dxa"/>
            <w:noWrap/>
            <w:vAlign w:val="bottom"/>
            <w:hideMark/>
          </w:tcPr>
          <w:p w14:paraId="3700171E" w14:textId="77777777" w:rsidR="003E28AB" w:rsidRPr="00983F60" w:rsidRDefault="003E28AB">
            <w:pPr>
              <w:rPr>
                <w:rFonts w:ascii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166" w:type="dxa"/>
            <w:noWrap/>
            <w:vAlign w:val="bottom"/>
            <w:hideMark/>
          </w:tcPr>
          <w:p w14:paraId="1983ABA6" w14:textId="77777777" w:rsidR="003E28AB" w:rsidRPr="00983F60" w:rsidRDefault="003E28AB">
            <w:pPr>
              <w:rPr>
                <w:rFonts w:ascii="Times New Roman" w:hAnsi="Times New Roman" w:cs="Times New Roman"/>
                <w:sz w:val="20"/>
                <w:szCs w:val="20"/>
                <w:lang w:val="uk-UA" w:eastAsia="ru-RU"/>
              </w:rPr>
            </w:pPr>
          </w:p>
        </w:tc>
      </w:tr>
    </w:tbl>
    <w:p w14:paraId="56C09077" w14:textId="77777777" w:rsidR="003E28AB" w:rsidRPr="003E28AB" w:rsidRDefault="003E28AB" w:rsidP="003E28AB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14:paraId="3FDD30BA" w14:textId="77777777" w:rsidR="00983F60" w:rsidRDefault="003E28AB" w:rsidP="003E28AB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3E28AB">
        <w:rPr>
          <w:rFonts w:ascii="Times New Roman" w:hAnsi="Times New Roman" w:cs="Times New Roman"/>
          <w:b/>
          <w:sz w:val="28"/>
          <w:szCs w:val="28"/>
          <w:lang w:val="uk-UA"/>
        </w:rPr>
        <w:t>Висновки:</w:t>
      </w:r>
    </w:p>
    <w:p w14:paraId="34731B05" w14:textId="4336ACD0" w:rsidR="003E28AB" w:rsidRPr="003E28AB" w:rsidRDefault="00983F60" w:rsidP="003E28AB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Н</w:t>
      </w:r>
      <w:r w:rsidR="003E28AB" w:rsidRPr="003E28AB">
        <w:rPr>
          <w:rFonts w:ascii="Times New Roman" w:hAnsi="Times New Roman" w:cs="Times New Roman"/>
          <w:bCs/>
          <w:sz w:val="28"/>
          <w:szCs w:val="28"/>
          <w:lang w:val="uk-UA"/>
        </w:rPr>
        <w:t>а цій лабораторній роботі ми</w:t>
      </w:r>
      <w:r w:rsidR="003E28AB" w:rsidRPr="003E28AB"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 w:rsidR="003E28AB" w:rsidRPr="003E28AB">
        <w:rPr>
          <w:rFonts w:ascii="Times New Roman" w:hAnsi="Times New Roman" w:cs="Times New Roman"/>
          <w:sz w:val="28"/>
          <w:szCs w:val="28"/>
          <w:lang w:val="uk-UA"/>
        </w:rPr>
        <w:t xml:space="preserve">оцінили ефективність </w:t>
      </w:r>
      <w:proofErr w:type="spellStart"/>
      <w:r w:rsidR="003E28AB" w:rsidRPr="003E28AB">
        <w:rPr>
          <w:rFonts w:ascii="Times New Roman" w:hAnsi="Times New Roman" w:cs="Times New Roman"/>
          <w:sz w:val="28"/>
          <w:szCs w:val="28"/>
          <w:lang w:val="uk-UA"/>
        </w:rPr>
        <w:t>розпаралеленого</w:t>
      </w:r>
      <w:proofErr w:type="spellEnd"/>
      <w:r w:rsidR="003E28AB" w:rsidRPr="003E28AB">
        <w:rPr>
          <w:rFonts w:ascii="Times New Roman" w:hAnsi="Times New Roman" w:cs="Times New Roman"/>
          <w:sz w:val="28"/>
          <w:szCs w:val="28"/>
          <w:lang w:val="uk-UA"/>
        </w:rPr>
        <w:t xml:space="preserve"> алгоритму</w:t>
      </w:r>
      <w:r w:rsidR="003E28AB" w:rsidRPr="003E28AB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="003E28AB" w:rsidRPr="003E28AB">
        <w:rPr>
          <w:rFonts w:ascii="Times New Roman" w:hAnsi="Times New Roman" w:cs="Times New Roman"/>
          <w:sz w:val="28"/>
          <w:szCs w:val="28"/>
          <w:lang w:val="uk-UA"/>
        </w:rPr>
        <w:t>та набули навичок оцінювання ефективності розпаралелювання довільного алгоритму</w:t>
      </w:r>
      <w:r w:rsidR="003E28AB" w:rsidRPr="003E28AB">
        <w:rPr>
          <w:rFonts w:ascii="Times New Roman" w:hAnsi="Times New Roman" w:cs="Times New Roman"/>
          <w:bCs/>
          <w:sz w:val="28"/>
          <w:szCs w:val="28"/>
          <w:lang w:val="uk-UA"/>
        </w:rPr>
        <w:t>. У моєму варіанті розпаралелювання необмеженим паралелізмом не надало достатньо ефективного приросту, прискоривши процес в 1.24 рази, при максимально можливих 26.4. Але метод обмеженого паралелізму надає більшого прискорення за рахунок вдвічі меншої кількості пристроїв, видаючи те саме прискорення в 1.24 рази.</w:t>
      </w:r>
    </w:p>
    <w:p w14:paraId="3F756539" w14:textId="77777777" w:rsidR="003E28AB" w:rsidRPr="003E28AB" w:rsidRDefault="003E28AB" w:rsidP="003E28AB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15B92296" w14:textId="77777777" w:rsidR="003E28AB" w:rsidRPr="003E28AB" w:rsidRDefault="003E28AB" w:rsidP="003E28AB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3E28AB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Контрольні питання:</w:t>
      </w:r>
    </w:p>
    <w:p w14:paraId="7A709706" w14:textId="77777777" w:rsidR="003E28AB" w:rsidRPr="003E28AB" w:rsidRDefault="003E28AB" w:rsidP="003E28AB">
      <w:pPr>
        <w:pStyle w:val="a5"/>
        <w:numPr>
          <w:ilvl w:val="0"/>
          <w:numId w:val="18"/>
        </w:numPr>
        <w:spacing w:line="360" w:lineRule="auto"/>
        <w:ind w:left="0" w:firstLine="709"/>
        <w:jc w:val="both"/>
        <w:rPr>
          <w:b/>
          <w:color w:val="auto"/>
          <w:lang w:eastAsia="en-US"/>
        </w:rPr>
      </w:pPr>
      <w:r w:rsidRPr="003E28AB">
        <w:rPr>
          <w:b/>
          <w:color w:val="auto"/>
          <w:lang w:eastAsia="en-US"/>
        </w:rPr>
        <w:t xml:space="preserve">Поясніть закон </w:t>
      </w:r>
      <w:proofErr w:type="spellStart"/>
      <w:r w:rsidRPr="003E28AB">
        <w:rPr>
          <w:b/>
          <w:color w:val="auto"/>
          <w:lang w:eastAsia="en-US"/>
        </w:rPr>
        <w:t>Амдала</w:t>
      </w:r>
      <w:proofErr w:type="spellEnd"/>
      <w:r w:rsidRPr="003E28AB">
        <w:rPr>
          <w:b/>
          <w:color w:val="auto"/>
          <w:lang w:eastAsia="en-US"/>
        </w:rPr>
        <w:t xml:space="preserve"> в загальному виді.</w:t>
      </w:r>
    </w:p>
    <w:p w14:paraId="4C5ECCC5" w14:textId="77777777" w:rsidR="003E28AB" w:rsidRPr="003E28AB" w:rsidRDefault="003E28AB" w:rsidP="003E28AB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3E28AB">
        <w:rPr>
          <w:rStyle w:val="a4"/>
          <w:rFonts w:ascii="Times New Roman" w:hAnsi="Times New Roman" w:cs="Times New Roman"/>
          <w:b w:val="0"/>
          <w:bCs w:val="0"/>
          <w:sz w:val="28"/>
          <w:szCs w:val="28"/>
          <w:lang w:val="uk-UA"/>
        </w:rPr>
        <w:t xml:space="preserve">Закон </w:t>
      </w:r>
      <w:proofErr w:type="spellStart"/>
      <w:r w:rsidRPr="003E28AB">
        <w:rPr>
          <w:rStyle w:val="a4"/>
          <w:rFonts w:ascii="Times New Roman" w:hAnsi="Times New Roman" w:cs="Times New Roman"/>
          <w:b w:val="0"/>
          <w:bCs w:val="0"/>
          <w:sz w:val="28"/>
          <w:szCs w:val="28"/>
          <w:lang w:val="uk-UA"/>
        </w:rPr>
        <w:t>Амдала</w:t>
      </w:r>
      <w:proofErr w:type="spellEnd"/>
      <w:r w:rsidRPr="003E28AB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визначає максимальне прискорення, яке можна отримати від розпаралелювання програми.</w:t>
      </w:r>
    </w:p>
    <w:p w14:paraId="6BE28AB0" w14:textId="77777777" w:rsidR="003E28AB" w:rsidRPr="003E28AB" w:rsidRDefault="003E28AB" w:rsidP="003E28AB">
      <w:pPr>
        <w:pStyle w:val="a5"/>
        <w:numPr>
          <w:ilvl w:val="0"/>
          <w:numId w:val="18"/>
        </w:numPr>
        <w:spacing w:line="360" w:lineRule="auto"/>
        <w:ind w:left="0" w:firstLine="709"/>
        <w:jc w:val="both"/>
        <w:rPr>
          <w:b/>
          <w:color w:val="auto"/>
          <w:lang w:eastAsia="en-US"/>
        </w:rPr>
      </w:pPr>
      <w:r w:rsidRPr="003E28AB">
        <w:rPr>
          <w:b/>
          <w:color w:val="auto"/>
          <w:lang w:eastAsia="en-US"/>
        </w:rPr>
        <w:t xml:space="preserve">Поясніть закон </w:t>
      </w:r>
      <w:proofErr w:type="spellStart"/>
      <w:r w:rsidRPr="003E28AB">
        <w:rPr>
          <w:b/>
          <w:color w:val="auto"/>
          <w:lang w:eastAsia="en-US"/>
        </w:rPr>
        <w:t>Амдала</w:t>
      </w:r>
      <w:proofErr w:type="spellEnd"/>
      <w:r w:rsidRPr="003E28AB">
        <w:rPr>
          <w:b/>
          <w:color w:val="auto"/>
          <w:lang w:eastAsia="en-US"/>
        </w:rPr>
        <w:t xml:space="preserve"> з точки зору написання програм.</w:t>
      </w:r>
    </w:p>
    <w:p w14:paraId="6CEF7C11" w14:textId="77777777" w:rsidR="003E28AB" w:rsidRPr="003E28AB" w:rsidRDefault="003E28AB" w:rsidP="003E28AB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3E28AB">
        <w:rPr>
          <w:rFonts w:ascii="Times New Roman" w:hAnsi="Times New Roman" w:cs="Times New Roman"/>
          <w:sz w:val="28"/>
          <w:szCs w:val="28"/>
          <w:lang w:val="uk-UA"/>
        </w:rPr>
        <w:t xml:space="preserve">У програмуванні закон </w:t>
      </w:r>
      <w:proofErr w:type="spellStart"/>
      <w:r w:rsidRPr="003E28AB">
        <w:rPr>
          <w:rFonts w:ascii="Times New Roman" w:hAnsi="Times New Roman" w:cs="Times New Roman"/>
          <w:sz w:val="28"/>
          <w:szCs w:val="28"/>
          <w:lang w:val="uk-UA"/>
        </w:rPr>
        <w:t>Амдала</w:t>
      </w:r>
      <w:proofErr w:type="spellEnd"/>
      <w:r w:rsidRPr="003E28AB">
        <w:rPr>
          <w:rFonts w:ascii="Times New Roman" w:hAnsi="Times New Roman" w:cs="Times New Roman"/>
          <w:sz w:val="28"/>
          <w:szCs w:val="28"/>
          <w:lang w:val="uk-UA"/>
        </w:rPr>
        <w:t xml:space="preserve"> означає, що навіть якщо велика частина коду виконується паралельно, серійна (непаралельна) частина обмежує максимальне прискорення.</w:t>
      </w:r>
    </w:p>
    <w:p w14:paraId="3A779B60" w14:textId="77777777" w:rsidR="003E28AB" w:rsidRPr="003E28AB" w:rsidRDefault="003E28AB" w:rsidP="003E28AB">
      <w:pPr>
        <w:pStyle w:val="a5"/>
        <w:numPr>
          <w:ilvl w:val="0"/>
          <w:numId w:val="18"/>
        </w:numPr>
        <w:spacing w:line="360" w:lineRule="auto"/>
        <w:ind w:left="0" w:firstLine="709"/>
        <w:jc w:val="both"/>
        <w:rPr>
          <w:b/>
          <w:color w:val="auto"/>
          <w:lang w:eastAsia="en-US"/>
        </w:rPr>
      </w:pPr>
      <w:r w:rsidRPr="003E28AB">
        <w:rPr>
          <w:b/>
          <w:color w:val="auto"/>
          <w:lang w:eastAsia="en-US"/>
        </w:rPr>
        <w:t>Що таке внутрішній паралелізм?</w:t>
      </w:r>
    </w:p>
    <w:p w14:paraId="19908DD1" w14:textId="2D406A0C" w:rsidR="003E28AB" w:rsidRPr="003E28AB" w:rsidRDefault="003E28AB" w:rsidP="003E28AB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3E28AB">
        <w:rPr>
          <w:rStyle w:val="a4"/>
          <w:rFonts w:ascii="Times New Roman" w:hAnsi="Times New Roman" w:cs="Times New Roman"/>
          <w:b w:val="0"/>
          <w:bCs w:val="0"/>
          <w:sz w:val="28"/>
          <w:szCs w:val="28"/>
          <w:lang w:val="uk-UA"/>
        </w:rPr>
        <w:t>Внутрішній паралелізм</w:t>
      </w:r>
      <w:r w:rsidRPr="003E28A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5D3169"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Pr="003E28AB">
        <w:rPr>
          <w:rFonts w:ascii="Times New Roman" w:hAnsi="Times New Roman" w:cs="Times New Roman"/>
          <w:sz w:val="28"/>
          <w:szCs w:val="28"/>
          <w:lang w:val="uk-UA"/>
        </w:rPr>
        <w:t xml:space="preserve"> це можливість виконання кількох операцій одночасно всередині одного процесора або пристрою (наприклад, конвеєризація в процесорах).</w:t>
      </w:r>
    </w:p>
    <w:p w14:paraId="599D3988" w14:textId="77777777" w:rsidR="003E28AB" w:rsidRPr="003E28AB" w:rsidRDefault="003E28AB" w:rsidP="003E28AB">
      <w:pPr>
        <w:pStyle w:val="a5"/>
        <w:numPr>
          <w:ilvl w:val="0"/>
          <w:numId w:val="18"/>
        </w:numPr>
        <w:spacing w:line="360" w:lineRule="auto"/>
        <w:ind w:left="0" w:firstLine="709"/>
        <w:jc w:val="both"/>
        <w:rPr>
          <w:b/>
          <w:color w:val="auto"/>
          <w:lang w:eastAsia="en-US"/>
        </w:rPr>
      </w:pPr>
      <w:r w:rsidRPr="003E28AB">
        <w:rPr>
          <w:b/>
          <w:color w:val="auto"/>
          <w:lang w:eastAsia="en-US"/>
        </w:rPr>
        <w:t>Поясніть концепцію необмеженого паралелізму.</w:t>
      </w:r>
    </w:p>
    <w:p w14:paraId="7FB4EF7E" w14:textId="469B2CD0" w:rsidR="003E28AB" w:rsidRPr="003E28AB" w:rsidRDefault="003E28AB" w:rsidP="003E28AB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3E28AB">
        <w:rPr>
          <w:rStyle w:val="a4"/>
          <w:rFonts w:ascii="Times New Roman" w:hAnsi="Times New Roman" w:cs="Times New Roman"/>
          <w:b w:val="0"/>
          <w:bCs w:val="0"/>
          <w:sz w:val="28"/>
          <w:szCs w:val="28"/>
          <w:lang w:val="uk-UA"/>
        </w:rPr>
        <w:t>Необмежений паралелізм</w:t>
      </w:r>
      <w:r w:rsidRPr="003E28A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5D3169"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Pr="003E28AB">
        <w:rPr>
          <w:rFonts w:ascii="Times New Roman" w:hAnsi="Times New Roman" w:cs="Times New Roman"/>
          <w:sz w:val="28"/>
          <w:szCs w:val="28"/>
          <w:lang w:val="uk-UA"/>
        </w:rPr>
        <w:t xml:space="preserve"> ідея, що теоретично можливо досягти будь-якого рівня прискорення, якщо є достатньо процесорів і відсутні послідовні обмеження.</w:t>
      </w:r>
    </w:p>
    <w:p w14:paraId="5B54B3DA" w14:textId="77777777" w:rsidR="003E28AB" w:rsidRPr="003E28AB" w:rsidRDefault="003E28AB" w:rsidP="003E28AB">
      <w:pPr>
        <w:pStyle w:val="a5"/>
        <w:numPr>
          <w:ilvl w:val="0"/>
          <w:numId w:val="18"/>
        </w:numPr>
        <w:spacing w:line="360" w:lineRule="auto"/>
        <w:ind w:left="0" w:firstLine="709"/>
        <w:jc w:val="both"/>
        <w:rPr>
          <w:b/>
          <w:color w:val="auto"/>
          <w:lang w:eastAsia="en-US"/>
        </w:rPr>
      </w:pPr>
      <w:r w:rsidRPr="003E28AB">
        <w:rPr>
          <w:b/>
          <w:color w:val="auto"/>
          <w:lang w:eastAsia="en-US"/>
        </w:rPr>
        <w:t xml:space="preserve">Скільки пристроїв необхідно для реалізації вашого </w:t>
      </w:r>
      <w:proofErr w:type="spellStart"/>
      <w:r w:rsidRPr="003E28AB">
        <w:rPr>
          <w:b/>
          <w:color w:val="auto"/>
          <w:lang w:eastAsia="en-US"/>
        </w:rPr>
        <w:t>розпаралеленого</w:t>
      </w:r>
      <w:proofErr w:type="spellEnd"/>
      <w:r w:rsidRPr="003E28AB">
        <w:rPr>
          <w:b/>
          <w:color w:val="auto"/>
          <w:lang w:eastAsia="en-US"/>
        </w:rPr>
        <w:t xml:space="preserve"> алгоритму?</w:t>
      </w:r>
    </w:p>
    <w:p w14:paraId="5B848E6E" w14:textId="77777777" w:rsidR="003E28AB" w:rsidRPr="003E28AB" w:rsidRDefault="003E28AB" w:rsidP="003E28AB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3E28AB">
        <w:rPr>
          <w:rFonts w:ascii="Times New Roman" w:hAnsi="Times New Roman" w:cs="Times New Roman"/>
          <w:sz w:val="28"/>
          <w:szCs w:val="28"/>
          <w:lang w:val="uk-UA"/>
        </w:rPr>
        <w:t>Для реалізація необмеженого паралелізму мені знадобилося чотири пристрої, а для обмеженого – два пристрої.</w:t>
      </w:r>
    </w:p>
    <w:p w14:paraId="075902CF" w14:textId="77777777" w:rsidR="003E28AB" w:rsidRPr="003E28AB" w:rsidRDefault="003E28AB" w:rsidP="003E28AB">
      <w:pPr>
        <w:pStyle w:val="a5"/>
        <w:numPr>
          <w:ilvl w:val="0"/>
          <w:numId w:val="18"/>
        </w:numPr>
        <w:spacing w:line="360" w:lineRule="auto"/>
        <w:ind w:left="0" w:firstLine="709"/>
        <w:jc w:val="both"/>
        <w:rPr>
          <w:b/>
          <w:color w:val="auto"/>
          <w:lang w:eastAsia="en-US"/>
        </w:rPr>
      </w:pPr>
      <w:r w:rsidRPr="003E28AB">
        <w:rPr>
          <w:b/>
          <w:color w:val="auto"/>
          <w:lang w:eastAsia="en-US"/>
        </w:rPr>
        <w:t>Як оцінюється ефективність розпаралелювання?</w:t>
      </w:r>
    </w:p>
    <w:p w14:paraId="7CCD6170" w14:textId="77777777" w:rsidR="003E28AB" w:rsidRPr="003E28AB" w:rsidRDefault="003E28AB" w:rsidP="003E28A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uk-UA" w:eastAsia="uk-UA"/>
        </w:rPr>
      </w:pPr>
      <w:r w:rsidRPr="003E28AB">
        <w:rPr>
          <w:rStyle w:val="a4"/>
          <w:rFonts w:ascii="Times New Roman" w:hAnsi="Times New Roman" w:cs="Times New Roman"/>
          <w:b w:val="0"/>
          <w:bCs w:val="0"/>
          <w:sz w:val="28"/>
          <w:szCs w:val="28"/>
          <w:lang w:val="uk-UA"/>
        </w:rPr>
        <w:t>Ефективність розпаралелювання</w:t>
      </w:r>
      <w:r w:rsidRPr="003E28AB">
        <w:rPr>
          <w:rFonts w:ascii="Times New Roman" w:hAnsi="Times New Roman" w:cs="Times New Roman"/>
          <w:sz w:val="28"/>
          <w:szCs w:val="28"/>
          <w:lang w:val="uk-UA"/>
        </w:rPr>
        <w:t xml:space="preserve"> оцінюється коефіцієнтом прискорення:</w:t>
      </w:r>
    </w:p>
    <w:p w14:paraId="6E200643" w14:textId="5F3BE51D" w:rsidR="003E28AB" w:rsidRPr="00B13CBF" w:rsidRDefault="00B13CBF" w:rsidP="00B13CBF">
      <w:pPr>
        <w:tabs>
          <w:tab w:val="center" w:pos="4820"/>
          <w:tab w:val="right" w:pos="9638"/>
        </w:tabs>
        <w:spacing w:after="0" w:line="360" w:lineRule="auto"/>
        <w:ind w:firstLine="709"/>
        <w:jc w:val="both"/>
        <w:rPr>
          <w:rFonts w:ascii="Times New Roman" w:hAnsi="Times New Roman" w:cs="Times New Roman"/>
          <w:i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E=</m:t>
        </m:r>
        <m:f>
          <m:fPr>
            <m:ctrlPr>
              <w:rPr>
                <w:rFonts w:ascii="Cambria Math" w:hAnsi="Cambria Math" w:cs="Times New Roman"/>
                <w:i/>
                <w:color w:val="000000"/>
                <w:sz w:val="28"/>
                <w:szCs w:val="28"/>
                <w:lang w:val="uk-UA" w:eastAsia="uk-UA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Z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P</m:t>
            </m:r>
          </m:den>
        </m:f>
      </m:oMath>
      <w:r w:rsidR="00BA2358">
        <w:rPr>
          <w:rFonts w:ascii="Times New Roman" w:eastAsiaTheme="minorEastAsia" w:hAnsi="Times New Roman" w:cs="Times New Roman"/>
          <w:color w:val="000000"/>
          <w:sz w:val="28"/>
          <w:szCs w:val="28"/>
          <w:lang w:val="uk-UA" w:eastAsia="uk-UA"/>
        </w:rPr>
        <w:t>,</w:t>
      </w:r>
      <w:r>
        <w:rPr>
          <w:rFonts w:ascii="Times New Roman" w:eastAsiaTheme="minorEastAsia" w:hAnsi="Times New Roman" w:cs="Times New Roman"/>
          <w:color w:val="000000"/>
          <w:sz w:val="28"/>
          <w:szCs w:val="28"/>
          <w:lang w:val="uk-UA" w:eastAsia="uk-UA"/>
        </w:rPr>
        <w:tab/>
        <w:t>(1</w:t>
      </w:r>
      <w:r w:rsidR="008842A1" w:rsidRPr="00C55851">
        <w:rPr>
          <w:rFonts w:ascii="Times New Roman" w:eastAsiaTheme="minorEastAsia" w:hAnsi="Times New Roman" w:cs="Times New Roman"/>
          <w:color w:val="000000"/>
          <w:sz w:val="28"/>
          <w:szCs w:val="28"/>
          <w:lang w:eastAsia="uk-UA"/>
        </w:rPr>
        <w:t>.1</w:t>
      </w:r>
      <w:r>
        <w:rPr>
          <w:rFonts w:ascii="Times New Roman" w:eastAsiaTheme="minorEastAsia" w:hAnsi="Times New Roman" w:cs="Times New Roman"/>
          <w:color w:val="000000"/>
          <w:sz w:val="28"/>
          <w:szCs w:val="28"/>
          <w:lang w:val="uk-UA" w:eastAsia="uk-UA"/>
        </w:rPr>
        <w:t>)</w:t>
      </w:r>
    </w:p>
    <w:p w14:paraId="71CE926A" w14:textId="052E5FBD" w:rsidR="003E28AB" w:rsidRPr="003E28AB" w:rsidRDefault="003E28AB" w:rsidP="00B13CBF">
      <w:pPr>
        <w:spacing w:after="0" w:line="360" w:lineRule="auto"/>
        <w:ind w:firstLine="709"/>
        <w:jc w:val="both"/>
        <w:rPr>
          <w:rFonts w:ascii="Times New Roman" w:hAnsi="Times New Roman" w:cs="Times New Roman"/>
          <w:iCs/>
          <w:sz w:val="28"/>
          <w:szCs w:val="28"/>
          <w:lang w:val="uk-UA"/>
        </w:rPr>
      </w:pPr>
      <w:r w:rsidRPr="003E28AB">
        <w:rPr>
          <w:rFonts w:ascii="Times New Roman" w:hAnsi="Times New Roman" w:cs="Times New Roman"/>
          <w:iCs/>
          <w:sz w:val="28"/>
          <w:szCs w:val="28"/>
          <w:lang w:val="uk-UA"/>
        </w:rPr>
        <w:t xml:space="preserve">де </w:t>
      </w:r>
      <w:r w:rsidRPr="003E28AB">
        <w:rPr>
          <w:rFonts w:ascii="Times New Roman" w:hAnsi="Times New Roman" w:cs="Times New Roman"/>
          <w:i/>
          <w:sz w:val="28"/>
          <w:szCs w:val="28"/>
          <w:lang w:val="uk-UA"/>
        </w:rPr>
        <w:t>Z</w:t>
      </w:r>
      <w:r w:rsidRPr="003E28AB">
        <w:rPr>
          <w:rFonts w:ascii="Times New Roman" w:hAnsi="Times New Roman" w:cs="Times New Roman"/>
          <w:iCs/>
          <w:sz w:val="28"/>
          <w:szCs w:val="28"/>
          <w:lang w:val="uk-UA"/>
        </w:rPr>
        <w:t xml:space="preserve"> – загальна вартість роботи, </w:t>
      </w:r>
      <w:r w:rsidRPr="003E28AB">
        <w:rPr>
          <w:rFonts w:ascii="Times New Roman" w:hAnsi="Times New Roman" w:cs="Times New Roman"/>
          <w:i/>
          <w:sz w:val="28"/>
          <w:szCs w:val="28"/>
          <w:lang w:val="uk-UA"/>
        </w:rPr>
        <w:t>P</w:t>
      </w:r>
      <w:r w:rsidRPr="003E28AB">
        <w:rPr>
          <w:rFonts w:ascii="Times New Roman" w:hAnsi="Times New Roman" w:cs="Times New Roman"/>
          <w:iCs/>
          <w:sz w:val="28"/>
          <w:szCs w:val="28"/>
          <w:lang w:val="uk-UA"/>
        </w:rPr>
        <w:t xml:space="preserve"> – вартість </w:t>
      </w:r>
      <w:proofErr w:type="spellStart"/>
      <w:r w:rsidRPr="003E28AB">
        <w:rPr>
          <w:rFonts w:ascii="Times New Roman" w:hAnsi="Times New Roman" w:cs="Times New Roman"/>
          <w:iCs/>
          <w:sz w:val="28"/>
          <w:szCs w:val="28"/>
          <w:lang w:val="uk-UA"/>
        </w:rPr>
        <w:t>розпаралеленого</w:t>
      </w:r>
      <w:proofErr w:type="spellEnd"/>
      <w:r w:rsidRPr="003E28AB">
        <w:rPr>
          <w:rFonts w:ascii="Times New Roman" w:hAnsi="Times New Roman" w:cs="Times New Roman"/>
          <w:iCs/>
          <w:sz w:val="28"/>
          <w:szCs w:val="28"/>
          <w:lang w:val="uk-UA"/>
        </w:rPr>
        <w:t xml:space="preserve"> алгоритму.</w:t>
      </w:r>
    </w:p>
    <w:p w14:paraId="1CD3E9F1" w14:textId="77777777" w:rsidR="003E28AB" w:rsidRPr="003E28AB" w:rsidRDefault="003E28AB" w:rsidP="003E28AB">
      <w:pPr>
        <w:pStyle w:val="a5"/>
        <w:numPr>
          <w:ilvl w:val="0"/>
          <w:numId w:val="18"/>
        </w:numPr>
        <w:spacing w:line="360" w:lineRule="auto"/>
        <w:ind w:left="0" w:firstLine="709"/>
        <w:jc w:val="both"/>
        <w:rPr>
          <w:b/>
          <w:color w:val="auto"/>
          <w:lang w:eastAsia="en-US"/>
        </w:rPr>
      </w:pPr>
      <w:r w:rsidRPr="003E28AB">
        <w:rPr>
          <w:b/>
          <w:color w:val="auto"/>
          <w:lang w:eastAsia="en-US"/>
        </w:rPr>
        <w:t>Що таке ширина паралельної форми?</w:t>
      </w:r>
    </w:p>
    <w:p w14:paraId="08C278BA" w14:textId="77777777" w:rsidR="003E28AB" w:rsidRPr="003E28AB" w:rsidRDefault="003E28AB" w:rsidP="003E28AB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3E28AB">
        <w:rPr>
          <w:rFonts w:ascii="Times New Roman" w:hAnsi="Times New Roman" w:cs="Times New Roman"/>
          <w:bCs/>
          <w:sz w:val="28"/>
          <w:szCs w:val="28"/>
          <w:lang w:val="uk-UA"/>
        </w:rPr>
        <w:t>Ширина паралельної форми – це кількість пристроїв, що використовується для розпаралелювання.</w:t>
      </w:r>
    </w:p>
    <w:p w14:paraId="279E3790" w14:textId="77777777" w:rsidR="003E28AB" w:rsidRPr="003E28AB" w:rsidRDefault="003E28AB" w:rsidP="003E28AB">
      <w:pPr>
        <w:pStyle w:val="a5"/>
        <w:numPr>
          <w:ilvl w:val="0"/>
          <w:numId w:val="18"/>
        </w:numPr>
        <w:spacing w:line="360" w:lineRule="auto"/>
        <w:ind w:left="0" w:firstLine="709"/>
        <w:jc w:val="both"/>
        <w:rPr>
          <w:b/>
          <w:color w:val="auto"/>
          <w:lang w:eastAsia="en-US"/>
        </w:rPr>
      </w:pPr>
      <w:r w:rsidRPr="003E28AB">
        <w:rPr>
          <w:b/>
          <w:color w:val="auto"/>
          <w:lang w:eastAsia="en-US"/>
        </w:rPr>
        <w:t>Що таке висота паралельної форми?</w:t>
      </w:r>
    </w:p>
    <w:p w14:paraId="7BC6476E" w14:textId="77777777" w:rsidR="003E28AB" w:rsidRPr="003E28AB" w:rsidRDefault="003E28AB" w:rsidP="003E28AB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3E28AB">
        <w:rPr>
          <w:rFonts w:ascii="Times New Roman" w:hAnsi="Times New Roman" w:cs="Times New Roman"/>
          <w:bCs/>
          <w:sz w:val="28"/>
          <w:szCs w:val="28"/>
          <w:lang w:val="uk-UA"/>
        </w:rPr>
        <w:lastRenderedPageBreak/>
        <w:t xml:space="preserve">Висота паралельної форми – це кількість усіх процесів, враховуючи їх </w:t>
      </w:r>
      <w:proofErr w:type="spellStart"/>
      <w:r w:rsidRPr="003E28AB">
        <w:rPr>
          <w:rFonts w:ascii="Times New Roman" w:hAnsi="Times New Roman" w:cs="Times New Roman"/>
          <w:bCs/>
          <w:sz w:val="28"/>
          <w:szCs w:val="28"/>
          <w:lang w:val="uk-UA"/>
        </w:rPr>
        <w:t>розпаралелення</w:t>
      </w:r>
      <w:proofErr w:type="spellEnd"/>
      <w:r w:rsidRPr="003E28AB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00AF490A" w14:textId="77777777" w:rsidR="003E28AB" w:rsidRPr="003E28AB" w:rsidRDefault="003E28AB" w:rsidP="003E28AB">
      <w:pPr>
        <w:pStyle w:val="a5"/>
        <w:numPr>
          <w:ilvl w:val="0"/>
          <w:numId w:val="18"/>
        </w:numPr>
        <w:spacing w:line="360" w:lineRule="auto"/>
        <w:ind w:left="0" w:firstLine="709"/>
        <w:jc w:val="both"/>
        <w:rPr>
          <w:b/>
          <w:color w:val="auto"/>
          <w:lang w:eastAsia="en-US"/>
        </w:rPr>
      </w:pPr>
      <w:r w:rsidRPr="003E28AB">
        <w:rPr>
          <w:b/>
          <w:color w:val="auto"/>
          <w:lang w:eastAsia="en-US"/>
        </w:rPr>
        <w:t>Як обчислюється частка паралельних операцій?</w:t>
      </w:r>
    </w:p>
    <w:p w14:paraId="5F91C4B2" w14:textId="77777777" w:rsidR="003E28AB" w:rsidRPr="003E28AB" w:rsidRDefault="003E28AB" w:rsidP="003E28AB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3E28AB">
        <w:rPr>
          <w:rFonts w:ascii="Times New Roman" w:hAnsi="Times New Roman" w:cs="Times New Roman"/>
          <w:bCs/>
          <w:sz w:val="28"/>
          <w:szCs w:val="28"/>
          <w:lang w:val="uk-UA"/>
        </w:rPr>
        <w:t>Частка паралельних операцій обчислюється наступним чином:</w:t>
      </w:r>
    </w:p>
    <w:p w14:paraId="7633C61D" w14:textId="56EC8AE6" w:rsidR="003E28AB" w:rsidRPr="003E28AB" w:rsidRDefault="00B13CBF" w:rsidP="00B13CBF">
      <w:pPr>
        <w:tabs>
          <w:tab w:val="center" w:pos="4820"/>
          <w:tab w:val="right" w:pos="9638"/>
        </w:tabs>
        <w:spacing w:after="0" w:line="360" w:lineRule="auto"/>
        <w:ind w:firstLine="709"/>
        <w:jc w:val="both"/>
        <w:rPr>
          <w:rFonts w:ascii="Times New Roman" w:hAnsi="Times New Roman" w:cs="Times New Roman"/>
          <w:iCs/>
          <w:color w:val="000000"/>
          <w:sz w:val="28"/>
          <w:szCs w:val="28"/>
          <w:lang w:val="uk-UA" w:eastAsia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C=</m:t>
        </m:r>
        <m:f>
          <m:fPr>
            <m:ctrlPr>
              <w:rPr>
                <w:rFonts w:ascii="Cambria Math" w:hAnsi="Cambria Math" w:cs="Times New Roman"/>
                <w:i/>
                <w:color w:val="000000"/>
                <w:sz w:val="28"/>
                <w:szCs w:val="28"/>
                <w:lang w:val="uk-UA" w:eastAsia="uk-UA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Z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P</m:t>
            </m:r>
          </m:den>
        </m:f>
        <m:r>
          <w:rPr>
            <w:rFonts w:ascii="Cambria Math" w:hAnsi="Cambria Math" w:cs="Times New Roman"/>
            <w:sz w:val="28"/>
            <w:szCs w:val="28"/>
            <w:lang w:val="uk-UA"/>
          </w:rPr>
          <m:t xml:space="preserve"> </m:t>
        </m:r>
      </m:oMath>
      <w:r w:rsidR="00BA2358">
        <w:rPr>
          <w:rFonts w:ascii="Times New Roman" w:eastAsiaTheme="minorEastAsia" w:hAnsi="Times New Roman" w:cs="Times New Roman"/>
          <w:sz w:val="28"/>
          <w:szCs w:val="28"/>
          <w:lang w:val="uk-UA"/>
        </w:rPr>
        <w:t>,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  <w:t>(</w:t>
      </w:r>
      <w:r w:rsidR="008842A1" w:rsidRPr="00C55851">
        <w:rPr>
          <w:rFonts w:ascii="Times New Roman" w:eastAsiaTheme="minorEastAsia" w:hAnsi="Times New Roman" w:cs="Times New Roman"/>
          <w:sz w:val="28"/>
          <w:szCs w:val="28"/>
        </w:rPr>
        <w:t>1.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2)</w:t>
      </w:r>
    </w:p>
    <w:p w14:paraId="21C869D0" w14:textId="71634143" w:rsidR="00E815EA" w:rsidRDefault="003E28AB" w:rsidP="00B13CBF">
      <w:pPr>
        <w:spacing w:after="0" w:line="360" w:lineRule="auto"/>
        <w:ind w:firstLine="709"/>
        <w:jc w:val="both"/>
        <w:rPr>
          <w:rFonts w:ascii="Times New Roman" w:hAnsi="Times New Roman" w:cs="Times New Roman"/>
          <w:iCs/>
          <w:sz w:val="28"/>
          <w:szCs w:val="28"/>
          <w:lang w:val="uk-UA"/>
        </w:rPr>
      </w:pPr>
      <w:r w:rsidRPr="003E28AB">
        <w:rPr>
          <w:rFonts w:ascii="Times New Roman" w:hAnsi="Times New Roman" w:cs="Times New Roman"/>
          <w:iCs/>
          <w:sz w:val="28"/>
          <w:szCs w:val="28"/>
          <w:lang w:val="uk-UA"/>
        </w:rPr>
        <w:t xml:space="preserve">де </w:t>
      </w:r>
      <w:r w:rsidRPr="003E28AB">
        <w:rPr>
          <w:rFonts w:ascii="Times New Roman" w:hAnsi="Times New Roman" w:cs="Times New Roman"/>
          <w:i/>
          <w:sz w:val="28"/>
          <w:szCs w:val="28"/>
          <w:lang w:val="uk-UA"/>
        </w:rPr>
        <w:t>Z</w:t>
      </w:r>
      <w:r w:rsidRPr="003E28AB">
        <w:rPr>
          <w:rFonts w:ascii="Times New Roman" w:hAnsi="Times New Roman" w:cs="Times New Roman"/>
          <w:iCs/>
          <w:sz w:val="28"/>
          <w:szCs w:val="28"/>
          <w:lang w:val="uk-UA"/>
        </w:rPr>
        <w:t xml:space="preserve"> – загальна кількість операцій, </w:t>
      </w:r>
      <w:r w:rsidRPr="003E28AB">
        <w:rPr>
          <w:rFonts w:ascii="Times New Roman" w:hAnsi="Times New Roman" w:cs="Times New Roman"/>
          <w:i/>
          <w:sz w:val="28"/>
          <w:szCs w:val="28"/>
          <w:lang w:val="uk-UA"/>
        </w:rPr>
        <w:t>P</w:t>
      </w:r>
      <w:r w:rsidRPr="003E28AB">
        <w:rPr>
          <w:rFonts w:ascii="Times New Roman" w:hAnsi="Times New Roman" w:cs="Times New Roman"/>
          <w:iCs/>
          <w:sz w:val="28"/>
          <w:szCs w:val="28"/>
          <w:lang w:val="uk-UA"/>
        </w:rPr>
        <w:t xml:space="preserve"> – кількість паралельних операцій.</w:t>
      </w:r>
    </w:p>
    <w:p w14:paraId="07CB9603" w14:textId="77777777" w:rsidR="00E815EA" w:rsidRDefault="00E815EA">
      <w:pPr>
        <w:rPr>
          <w:rFonts w:ascii="Times New Roman" w:hAnsi="Times New Roman" w:cs="Times New Roman"/>
          <w:iCs/>
          <w:sz w:val="28"/>
          <w:szCs w:val="28"/>
          <w:lang w:val="uk-UA"/>
        </w:rPr>
      </w:pPr>
      <w:r>
        <w:rPr>
          <w:rFonts w:ascii="Times New Roman" w:hAnsi="Times New Roman" w:cs="Times New Roman"/>
          <w:iCs/>
          <w:sz w:val="28"/>
          <w:szCs w:val="28"/>
          <w:lang w:val="uk-UA"/>
        </w:rPr>
        <w:br w:type="page"/>
      </w:r>
    </w:p>
    <w:p w14:paraId="1C731B09" w14:textId="77777777" w:rsidR="00E815EA" w:rsidRDefault="00E815EA" w:rsidP="00E815EA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06E0D861" w14:textId="77777777" w:rsidR="00E815EA" w:rsidRPr="00AB0EA8" w:rsidRDefault="00E815EA" w:rsidP="00E815EA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7AD9A5E0" w14:textId="77777777" w:rsidR="00E815EA" w:rsidRPr="00AB0EA8" w:rsidRDefault="00E815EA" w:rsidP="00E815EA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0ABD7BC3" w14:textId="77777777" w:rsidR="00E815EA" w:rsidRPr="00AB0EA8" w:rsidRDefault="00E815EA" w:rsidP="00E815EA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МІНІСТЕРСТВО ОСВІТИ І НАУКИ УКРАЇНИ</w:t>
      </w:r>
    </w:p>
    <w:p w14:paraId="2241A535" w14:textId="77777777" w:rsidR="00E815EA" w:rsidRDefault="00E815EA" w:rsidP="00E815EA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РЕМЕНЧУЦЬКИЙ НАЦІОНАЛЬНИЙ УНІВЕРСИТЕТ</w:t>
      </w:r>
    </w:p>
    <w:p w14:paraId="4B6BB307" w14:textId="77777777" w:rsidR="00E815EA" w:rsidRPr="00AB0EA8" w:rsidRDefault="00E815EA" w:rsidP="00E815EA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ІМЕНІ МИХАЙЛА ОСТРОГРАДСЬКОГО</w:t>
      </w:r>
    </w:p>
    <w:p w14:paraId="7DBFE609" w14:textId="77777777" w:rsidR="00E815EA" w:rsidRDefault="00E815EA" w:rsidP="00E815EA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НАВЧАЛЬНО-НАУКОВИЙ ІНСТИТУТ ЕЛЕКТРИЧНОЇ ІНЖЕНЕРІЇ</w:t>
      </w:r>
    </w:p>
    <w:p w14:paraId="45E8E6F3" w14:textId="77777777" w:rsidR="00E815EA" w:rsidRPr="00AB0EA8" w:rsidRDefault="00E815EA" w:rsidP="00E815EA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ТА ІНФОРМАЦІЙНИХ ТЕХНОЛОГІЙ</w:t>
      </w:r>
    </w:p>
    <w:p w14:paraId="12F0BF8A" w14:textId="77777777" w:rsidR="00E815EA" w:rsidRPr="00AB0EA8" w:rsidRDefault="00E815EA" w:rsidP="00E815EA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38F0BAA5" w14:textId="77777777" w:rsidR="00E815EA" w:rsidRPr="00AB0EA8" w:rsidRDefault="00E815EA" w:rsidP="00E815EA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афедра автоматизації та інформаційних систем</w:t>
      </w:r>
    </w:p>
    <w:p w14:paraId="0635178C" w14:textId="77777777" w:rsidR="00E815EA" w:rsidRPr="00AB0EA8" w:rsidRDefault="00E815EA" w:rsidP="00E815EA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3DD513E7" w14:textId="77777777" w:rsidR="00E815EA" w:rsidRPr="00AB0EA8" w:rsidRDefault="00E815EA" w:rsidP="00E815EA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Навчальна дисципліна</w:t>
      </w:r>
    </w:p>
    <w:p w14:paraId="326947AE" w14:textId="77777777" w:rsidR="00E815EA" w:rsidRDefault="00E815EA" w:rsidP="00E815EA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3E28AB">
        <w:rPr>
          <w:rFonts w:ascii="Times New Roman" w:hAnsi="Times New Roman" w:cs="Times New Roman"/>
          <w:b/>
          <w:sz w:val="28"/>
          <w:szCs w:val="28"/>
          <w:lang w:val="uk-UA"/>
        </w:rPr>
        <w:t>«ПАРАЛЕЛЬНІ ТА РОЗПОДІЛЕНІ ОБЧИСЛЕННЯ»</w:t>
      </w:r>
    </w:p>
    <w:p w14:paraId="0BEFB1FC" w14:textId="77777777" w:rsidR="00E815EA" w:rsidRDefault="00E815EA" w:rsidP="00E815EA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058BC6E0" w14:textId="77777777" w:rsidR="00E815EA" w:rsidRPr="00AB0EA8" w:rsidRDefault="00E815EA" w:rsidP="00E815EA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5E5926F0" w14:textId="3F5ABB25" w:rsidR="00E815EA" w:rsidRPr="00AB0EA8" w:rsidRDefault="00E815EA" w:rsidP="00E815EA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ЗВІТ З ЛАБОРАТОРНОЇ РОБОТИ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№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2</w:t>
      </w:r>
    </w:p>
    <w:p w14:paraId="1D379B6F" w14:textId="77777777" w:rsidR="00E815EA" w:rsidRDefault="00E815EA" w:rsidP="00E815EA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7952A76B" w14:textId="77777777" w:rsidR="00E815EA" w:rsidRDefault="00E815EA" w:rsidP="00E815EA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72EDB99E" w14:textId="77777777" w:rsidR="00E815EA" w:rsidRPr="00AB0EA8" w:rsidRDefault="00E815EA" w:rsidP="00E815EA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24F6C515" w14:textId="77777777" w:rsidR="00E815EA" w:rsidRPr="00AB0EA8" w:rsidRDefault="00E815EA" w:rsidP="00E815EA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Виконав</w:t>
      </w:r>
    </w:p>
    <w:p w14:paraId="29F372A6" w14:textId="77777777" w:rsidR="00E815EA" w:rsidRPr="00AB0EA8" w:rsidRDefault="00E815EA" w:rsidP="00E815EA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студент групи КН-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3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-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1</w:t>
      </w:r>
    </w:p>
    <w:p w14:paraId="7B8210BC" w14:textId="77777777" w:rsidR="00E815EA" w:rsidRPr="00AB0EA8" w:rsidRDefault="00E815EA" w:rsidP="00E815EA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Полинько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І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.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М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47C8F29C" w14:textId="77777777" w:rsidR="00E815EA" w:rsidRPr="00AB0EA8" w:rsidRDefault="00E815EA" w:rsidP="00E815EA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Перевірила</w:t>
      </w:r>
    </w:p>
    <w:p w14:paraId="03101D52" w14:textId="77777777" w:rsidR="00E815EA" w:rsidRPr="00AB0EA8" w:rsidRDefault="00E815EA" w:rsidP="00E815EA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доцент кафедри АІС</w:t>
      </w:r>
    </w:p>
    <w:p w14:paraId="1C4193AE" w14:textId="77777777" w:rsidR="00E815EA" w:rsidRPr="00AB0EA8" w:rsidRDefault="00E815EA" w:rsidP="00E815EA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Істоміна Н. М.</w:t>
      </w:r>
    </w:p>
    <w:p w14:paraId="1ACB393B" w14:textId="77777777" w:rsidR="00E815EA" w:rsidRDefault="00E815EA" w:rsidP="00E815EA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015F4DB3" w14:textId="77777777" w:rsidR="00E815EA" w:rsidRPr="00AB0EA8" w:rsidRDefault="00E815EA" w:rsidP="00E815EA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40348785" w14:textId="77777777" w:rsidR="00E815EA" w:rsidRDefault="00E815EA" w:rsidP="00E815EA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ременчук 20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5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br w:type="page"/>
      </w:r>
    </w:p>
    <w:p w14:paraId="3A3FDBB3" w14:textId="7B96A666" w:rsidR="00E815EA" w:rsidRPr="003E28AB" w:rsidRDefault="00E815EA" w:rsidP="00E815EA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3E28AB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Лабораторна робота №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>2</w:t>
      </w:r>
    </w:p>
    <w:p w14:paraId="3DA0FBE2" w14:textId="77777777" w:rsidR="00E815EA" w:rsidRDefault="00E815EA" w:rsidP="00E815E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E28AB">
        <w:rPr>
          <w:rFonts w:ascii="Times New Roman" w:hAnsi="Times New Roman" w:cs="Times New Roman"/>
          <w:b/>
          <w:sz w:val="28"/>
          <w:szCs w:val="28"/>
          <w:lang w:val="uk-UA"/>
        </w:rPr>
        <w:t xml:space="preserve">Тема: </w:t>
      </w:r>
      <w:r w:rsidRPr="00C55851">
        <w:rPr>
          <w:rFonts w:ascii="Times New Roman" w:hAnsi="Times New Roman" w:cs="Times New Roman"/>
          <w:b/>
          <w:bCs/>
          <w:sz w:val="28"/>
          <w:szCs w:val="28"/>
          <w:lang w:val="uk-UA"/>
        </w:rPr>
        <w:t>Обчислення характеристик функціональних пристроїв</w:t>
      </w:r>
    </w:p>
    <w:p w14:paraId="20C0D308" w14:textId="1E6BD41D" w:rsidR="00E815EA" w:rsidRPr="003E28AB" w:rsidRDefault="00E815EA" w:rsidP="00E815E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E28AB">
        <w:rPr>
          <w:rFonts w:ascii="Times New Roman" w:hAnsi="Times New Roman" w:cs="Times New Roman"/>
          <w:b/>
          <w:sz w:val="28"/>
          <w:szCs w:val="28"/>
          <w:lang w:val="uk-UA"/>
        </w:rPr>
        <w:t xml:space="preserve">Мета: </w:t>
      </w:r>
      <w:r w:rsidRPr="00E815EA">
        <w:rPr>
          <w:rFonts w:ascii="Times New Roman" w:hAnsi="Times New Roman" w:cs="Times New Roman"/>
          <w:sz w:val="28"/>
          <w:szCs w:val="28"/>
          <w:lang w:val="uk-UA"/>
        </w:rPr>
        <w:t>набути навичок обчислення характеристик функціональних пристроїв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E815EA">
        <w:rPr>
          <w:rFonts w:ascii="Times New Roman" w:hAnsi="Times New Roman" w:cs="Times New Roman"/>
          <w:sz w:val="28"/>
          <w:szCs w:val="28"/>
          <w:lang w:val="uk-UA"/>
        </w:rPr>
        <w:t>і систем побудованих на них.</w:t>
      </w:r>
    </w:p>
    <w:p w14:paraId="206C9BC5" w14:textId="77777777" w:rsidR="00E815EA" w:rsidRPr="00E815EA" w:rsidRDefault="00E815EA" w:rsidP="00E815EA">
      <w:pPr>
        <w:ind w:firstLine="708"/>
        <w:jc w:val="both"/>
        <w:rPr>
          <w:rFonts w:ascii="Times New Roman" w:hAnsi="Times New Roman" w:cs="Times New Roman"/>
          <w:sz w:val="32"/>
          <w:szCs w:val="32"/>
        </w:rPr>
      </w:pPr>
    </w:p>
    <w:p w14:paraId="01A0A172" w14:textId="77777777" w:rsidR="00E815EA" w:rsidRPr="00017FD7" w:rsidRDefault="00E815EA" w:rsidP="00E815EA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017FD7">
        <w:rPr>
          <w:rFonts w:ascii="Times New Roman" w:hAnsi="Times New Roman" w:cs="Times New Roman"/>
          <w:b/>
          <w:bCs/>
          <w:sz w:val="28"/>
          <w:szCs w:val="28"/>
          <w:lang w:val="uk-UA"/>
        </w:rPr>
        <w:t>Хід роботи:</w:t>
      </w:r>
    </w:p>
    <w:p w14:paraId="04E3DA9D" w14:textId="1EB83A61" w:rsidR="00E815EA" w:rsidRPr="00E815EA" w:rsidRDefault="00E815EA" w:rsidP="00E815EA">
      <w:pPr>
        <w:pStyle w:val="a5"/>
        <w:numPr>
          <w:ilvl w:val="0"/>
          <w:numId w:val="21"/>
        </w:numPr>
        <w:spacing w:line="360" w:lineRule="auto"/>
        <w:ind w:left="0" w:firstLine="709"/>
        <w:jc w:val="both"/>
      </w:pPr>
      <w:r w:rsidRPr="00E815EA">
        <w:t>Для системи, що складається з функціональних пристроїв</w:t>
      </w:r>
      <w:r>
        <w:rPr>
          <w:lang w:val="ru-RU"/>
        </w:rPr>
        <w:t xml:space="preserve"> </w:t>
      </w:r>
      <w:r w:rsidRPr="00E815EA">
        <w:t>(характеристики ФП наведені у таблиці 2.1), визначити:</w:t>
      </w:r>
    </w:p>
    <w:p w14:paraId="344669D1" w14:textId="02E034CC" w:rsidR="00E815EA" w:rsidRPr="00E815EA" w:rsidRDefault="00E815EA" w:rsidP="00E815EA">
      <w:pPr>
        <w:pStyle w:val="a5"/>
        <w:numPr>
          <w:ilvl w:val="0"/>
          <w:numId w:val="23"/>
        </w:numPr>
        <w:spacing w:line="360" w:lineRule="auto"/>
        <w:ind w:left="0" w:firstLine="709"/>
        <w:jc w:val="both"/>
      </w:pPr>
      <w:r w:rsidRPr="00E815EA">
        <w:t>кількість пристроїв;</w:t>
      </w:r>
    </w:p>
    <w:p w14:paraId="0C5633EC" w14:textId="598DE382" w:rsidR="00E815EA" w:rsidRPr="00E815EA" w:rsidRDefault="00E815EA" w:rsidP="00E815EA">
      <w:pPr>
        <w:pStyle w:val="a5"/>
        <w:numPr>
          <w:ilvl w:val="0"/>
          <w:numId w:val="23"/>
        </w:numPr>
        <w:spacing w:line="360" w:lineRule="auto"/>
        <w:ind w:left="0" w:firstLine="709"/>
        <w:jc w:val="both"/>
      </w:pPr>
      <w:r w:rsidRPr="00E815EA">
        <w:t>вартість роботи кожного ФП;</w:t>
      </w:r>
    </w:p>
    <w:p w14:paraId="621292AA" w14:textId="600A04CA" w:rsidR="00E815EA" w:rsidRPr="00E815EA" w:rsidRDefault="00E815EA" w:rsidP="00E815EA">
      <w:pPr>
        <w:pStyle w:val="a5"/>
        <w:numPr>
          <w:ilvl w:val="0"/>
          <w:numId w:val="23"/>
        </w:numPr>
        <w:spacing w:line="360" w:lineRule="auto"/>
        <w:ind w:left="0" w:firstLine="709"/>
        <w:jc w:val="both"/>
      </w:pPr>
      <w:r w:rsidRPr="00E815EA">
        <w:t>вартість роботи системи;</w:t>
      </w:r>
    </w:p>
    <w:p w14:paraId="7D916ADB" w14:textId="5F2FB3E6" w:rsidR="00E815EA" w:rsidRPr="00E815EA" w:rsidRDefault="00E815EA" w:rsidP="00E815EA">
      <w:pPr>
        <w:pStyle w:val="a5"/>
        <w:numPr>
          <w:ilvl w:val="0"/>
          <w:numId w:val="23"/>
        </w:numPr>
        <w:spacing w:line="360" w:lineRule="auto"/>
        <w:ind w:left="0" w:firstLine="709"/>
        <w:jc w:val="both"/>
      </w:pPr>
      <w:r w:rsidRPr="00E815EA">
        <w:t>завантаженість кожного ФП;</w:t>
      </w:r>
    </w:p>
    <w:p w14:paraId="4EBD515D" w14:textId="24121E33" w:rsidR="00E815EA" w:rsidRPr="00E815EA" w:rsidRDefault="00E815EA" w:rsidP="00E815EA">
      <w:pPr>
        <w:pStyle w:val="a5"/>
        <w:numPr>
          <w:ilvl w:val="0"/>
          <w:numId w:val="23"/>
        </w:numPr>
        <w:spacing w:line="360" w:lineRule="auto"/>
        <w:ind w:left="0" w:firstLine="709"/>
        <w:jc w:val="both"/>
      </w:pPr>
      <w:r w:rsidRPr="00E815EA">
        <w:t>пікову продуктивність системи;</w:t>
      </w:r>
    </w:p>
    <w:p w14:paraId="4FE735B9" w14:textId="340F3D36" w:rsidR="00E815EA" w:rsidRPr="00E815EA" w:rsidRDefault="00E815EA" w:rsidP="00E815EA">
      <w:pPr>
        <w:pStyle w:val="a5"/>
        <w:numPr>
          <w:ilvl w:val="0"/>
          <w:numId w:val="23"/>
        </w:numPr>
        <w:spacing w:line="360" w:lineRule="auto"/>
        <w:ind w:left="0" w:firstLine="709"/>
        <w:jc w:val="both"/>
      </w:pPr>
      <w:r w:rsidRPr="00E815EA">
        <w:t>реальну продуктивність системи;</w:t>
      </w:r>
    </w:p>
    <w:p w14:paraId="7404EB59" w14:textId="4DAB4E07" w:rsidR="00E815EA" w:rsidRPr="00E815EA" w:rsidRDefault="00E815EA" w:rsidP="00E815EA">
      <w:pPr>
        <w:pStyle w:val="a5"/>
        <w:numPr>
          <w:ilvl w:val="0"/>
          <w:numId w:val="23"/>
        </w:numPr>
        <w:spacing w:line="360" w:lineRule="auto"/>
        <w:ind w:left="0" w:firstLine="709"/>
        <w:jc w:val="both"/>
      </w:pPr>
      <w:r w:rsidRPr="00E815EA">
        <w:t>зважену завантаженість кожного ФП;</w:t>
      </w:r>
    </w:p>
    <w:p w14:paraId="7BC599CF" w14:textId="091FB5DA" w:rsidR="00E815EA" w:rsidRPr="00E815EA" w:rsidRDefault="00E815EA" w:rsidP="00E815EA">
      <w:pPr>
        <w:pStyle w:val="a5"/>
        <w:numPr>
          <w:ilvl w:val="0"/>
          <w:numId w:val="23"/>
        </w:numPr>
        <w:spacing w:line="360" w:lineRule="auto"/>
        <w:ind w:left="0" w:firstLine="709"/>
        <w:jc w:val="both"/>
      </w:pPr>
      <w:r w:rsidRPr="00E815EA">
        <w:t>зважену завантаженість системи;</w:t>
      </w:r>
    </w:p>
    <w:p w14:paraId="66AA8A5D" w14:textId="27770A0D" w:rsidR="00E815EA" w:rsidRPr="00E815EA" w:rsidRDefault="00E815EA" w:rsidP="00E815EA">
      <w:pPr>
        <w:pStyle w:val="a5"/>
        <w:numPr>
          <w:ilvl w:val="0"/>
          <w:numId w:val="23"/>
        </w:numPr>
        <w:spacing w:line="360" w:lineRule="auto"/>
        <w:ind w:left="0" w:firstLine="709"/>
        <w:jc w:val="both"/>
      </w:pPr>
      <w:r w:rsidRPr="00E815EA">
        <w:t>максимальну пікову продуктивність у системі;</w:t>
      </w:r>
    </w:p>
    <w:p w14:paraId="378B0ED7" w14:textId="2D7FEF45" w:rsidR="00E815EA" w:rsidRPr="00E815EA" w:rsidRDefault="00E815EA" w:rsidP="00E815EA">
      <w:pPr>
        <w:pStyle w:val="a5"/>
        <w:numPr>
          <w:ilvl w:val="0"/>
          <w:numId w:val="23"/>
        </w:numPr>
        <w:spacing w:line="360" w:lineRule="auto"/>
        <w:ind w:left="0" w:firstLine="709"/>
        <w:jc w:val="both"/>
      </w:pPr>
      <w:r w:rsidRPr="00E815EA">
        <w:t>прискорення.</w:t>
      </w:r>
    </w:p>
    <w:p w14:paraId="36F4151A" w14:textId="3E4C91C1" w:rsidR="00E815EA" w:rsidRPr="00E815EA" w:rsidRDefault="00E815EA" w:rsidP="00E815EA">
      <w:pPr>
        <w:pStyle w:val="a5"/>
        <w:numPr>
          <w:ilvl w:val="0"/>
          <w:numId w:val="21"/>
        </w:numPr>
        <w:spacing w:line="360" w:lineRule="auto"/>
        <w:ind w:left="0" w:firstLine="709"/>
        <w:jc w:val="both"/>
      </w:pPr>
      <w:r w:rsidRPr="00E815EA">
        <w:t>Увести до системи ще один ФП з максимальними з можливих</w:t>
      </w:r>
      <w:r>
        <w:rPr>
          <w:lang w:val="ru-RU"/>
        </w:rPr>
        <w:t xml:space="preserve"> </w:t>
      </w:r>
      <w:r w:rsidRPr="00E815EA">
        <w:t>характеристик. Оцінити, як зміниться прискорення та реальна продуктивність</w:t>
      </w:r>
      <w:r>
        <w:rPr>
          <w:lang w:val="ru-RU"/>
        </w:rPr>
        <w:t xml:space="preserve"> </w:t>
      </w:r>
      <w:r w:rsidRPr="00E815EA">
        <w:t>системи.</w:t>
      </w:r>
    </w:p>
    <w:p w14:paraId="11588967" w14:textId="3FCAD617" w:rsidR="00E815EA" w:rsidRPr="00E815EA" w:rsidRDefault="00E815EA" w:rsidP="00E815EA">
      <w:pPr>
        <w:pStyle w:val="a5"/>
        <w:numPr>
          <w:ilvl w:val="0"/>
          <w:numId w:val="21"/>
        </w:numPr>
        <w:spacing w:line="360" w:lineRule="auto"/>
        <w:ind w:left="0" w:firstLine="709"/>
        <w:jc w:val="both"/>
      </w:pPr>
      <w:r w:rsidRPr="00E815EA">
        <w:t>Увести до початкової системи ще один ФП з мінімальними з можливих</w:t>
      </w:r>
      <w:r>
        <w:rPr>
          <w:lang w:val="ru-RU"/>
        </w:rPr>
        <w:t xml:space="preserve"> </w:t>
      </w:r>
      <w:r w:rsidRPr="00E815EA">
        <w:t>характеристик. Оцінити як зміниться прискорення та реальна продуктивність</w:t>
      </w:r>
      <w:r>
        <w:rPr>
          <w:lang w:val="ru-RU"/>
        </w:rPr>
        <w:t xml:space="preserve"> </w:t>
      </w:r>
      <w:r w:rsidRPr="00E815EA">
        <w:t>системи.</w:t>
      </w:r>
    </w:p>
    <w:p w14:paraId="02FB686C" w14:textId="7615904B" w:rsidR="00B50094" w:rsidRDefault="00E815EA" w:rsidP="00B50094">
      <w:pPr>
        <w:pStyle w:val="a5"/>
        <w:numPr>
          <w:ilvl w:val="0"/>
          <w:numId w:val="21"/>
        </w:numPr>
        <w:spacing w:line="360" w:lineRule="auto"/>
        <w:ind w:left="0" w:firstLine="709"/>
        <w:jc w:val="both"/>
      </w:pPr>
      <w:r w:rsidRPr="00E815EA">
        <w:t>До звіту додати лістинги розрахунків для початкової системи та систем</w:t>
      </w:r>
      <w:r>
        <w:rPr>
          <w:lang w:val="ru-RU"/>
        </w:rPr>
        <w:t xml:space="preserve"> </w:t>
      </w:r>
      <w:r w:rsidRPr="00E815EA">
        <w:t>з додатковими ФП.</w:t>
      </w:r>
      <w:r w:rsidR="00B50094">
        <w:br w:type="page"/>
      </w:r>
    </w:p>
    <w:p w14:paraId="12801CED" w14:textId="77777777" w:rsidR="00B50094" w:rsidRDefault="00B50094" w:rsidP="00B50094">
      <w:pPr>
        <w:pStyle w:val="a5"/>
        <w:spacing w:line="360" w:lineRule="auto"/>
        <w:ind w:left="0" w:firstLine="709"/>
        <w:contextualSpacing w:val="0"/>
        <w:jc w:val="both"/>
      </w:pPr>
      <w:r w:rsidRPr="00B50094">
        <w:lastRenderedPageBreak/>
        <w:t>Таблиця 2.1 – Варіанти характеристик функціональних пристроїв</w:t>
      </w:r>
    </w:p>
    <w:tbl>
      <w:tblPr>
        <w:tblStyle w:val="a3"/>
        <w:tblW w:w="9383" w:type="dxa"/>
        <w:jc w:val="center"/>
        <w:tblLook w:val="04A0" w:firstRow="1" w:lastRow="0" w:firstColumn="1" w:lastColumn="0" w:noHBand="0" w:noVBand="1"/>
      </w:tblPr>
      <w:tblGrid>
        <w:gridCol w:w="1806"/>
        <w:gridCol w:w="700"/>
        <w:gridCol w:w="752"/>
        <w:gridCol w:w="751"/>
        <w:gridCol w:w="751"/>
        <w:gridCol w:w="751"/>
        <w:gridCol w:w="751"/>
        <w:gridCol w:w="751"/>
        <w:gridCol w:w="751"/>
        <w:gridCol w:w="699"/>
        <w:gridCol w:w="920"/>
      </w:tblGrid>
      <w:tr w:rsidR="00B50094" w:rsidRPr="00B50094" w14:paraId="32AC5EC6" w14:textId="77777777" w:rsidTr="008E11C5">
        <w:trPr>
          <w:jc w:val="center"/>
        </w:trPr>
        <w:tc>
          <w:tcPr>
            <w:tcW w:w="18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FE56D5B" w14:textId="61FD87AF" w:rsidR="00B50094" w:rsidRPr="00B50094" w:rsidRDefault="00B50094" w:rsidP="008E11C5">
            <w:pPr>
              <w:pStyle w:val="a5"/>
              <w:spacing w:line="276" w:lineRule="auto"/>
              <w:ind w:left="0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Варіант 16</w:t>
            </w:r>
          </w:p>
        </w:tc>
        <w:tc>
          <w:tcPr>
            <w:tcW w:w="700" w:type="dxa"/>
            <w:tcBorders>
              <w:left w:val="single" w:sz="4" w:space="0" w:color="auto"/>
            </w:tcBorders>
            <w:vAlign w:val="center"/>
          </w:tcPr>
          <w:p w14:paraId="1FA12AE1" w14:textId="61134635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ФП1</w:t>
            </w:r>
          </w:p>
        </w:tc>
        <w:tc>
          <w:tcPr>
            <w:tcW w:w="752" w:type="dxa"/>
            <w:vAlign w:val="center"/>
          </w:tcPr>
          <w:p w14:paraId="04F6C618" w14:textId="38E2B23B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ФП2</w:t>
            </w:r>
          </w:p>
        </w:tc>
        <w:tc>
          <w:tcPr>
            <w:tcW w:w="751" w:type="dxa"/>
            <w:vAlign w:val="center"/>
          </w:tcPr>
          <w:p w14:paraId="0A1A3DB8" w14:textId="656F6F5D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ФП3</w:t>
            </w:r>
          </w:p>
        </w:tc>
        <w:tc>
          <w:tcPr>
            <w:tcW w:w="751" w:type="dxa"/>
            <w:vAlign w:val="center"/>
          </w:tcPr>
          <w:p w14:paraId="2BBE7BC2" w14:textId="638C01EB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ФП4</w:t>
            </w:r>
          </w:p>
        </w:tc>
        <w:tc>
          <w:tcPr>
            <w:tcW w:w="751" w:type="dxa"/>
            <w:vAlign w:val="center"/>
          </w:tcPr>
          <w:p w14:paraId="459E98FE" w14:textId="64F6E58D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ФП5</w:t>
            </w:r>
          </w:p>
        </w:tc>
        <w:tc>
          <w:tcPr>
            <w:tcW w:w="751" w:type="dxa"/>
            <w:vAlign w:val="center"/>
          </w:tcPr>
          <w:p w14:paraId="7060281B" w14:textId="6D17EB01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ФП6</w:t>
            </w:r>
          </w:p>
        </w:tc>
        <w:tc>
          <w:tcPr>
            <w:tcW w:w="751" w:type="dxa"/>
            <w:vAlign w:val="center"/>
          </w:tcPr>
          <w:p w14:paraId="33EF79DD" w14:textId="04308754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ФП7</w:t>
            </w:r>
          </w:p>
        </w:tc>
        <w:tc>
          <w:tcPr>
            <w:tcW w:w="751" w:type="dxa"/>
            <w:vAlign w:val="center"/>
          </w:tcPr>
          <w:p w14:paraId="0522D60D" w14:textId="0AD807A1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ФП8</w:t>
            </w:r>
          </w:p>
        </w:tc>
        <w:tc>
          <w:tcPr>
            <w:tcW w:w="699" w:type="dxa"/>
            <w:vAlign w:val="center"/>
          </w:tcPr>
          <w:p w14:paraId="247A5E22" w14:textId="2AE341ED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ФП9</w:t>
            </w:r>
          </w:p>
        </w:tc>
        <w:tc>
          <w:tcPr>
            <w:tcW w:w="920" w:type="dxa"/>
            <w:vAlign w:val="center"/>
          </w:tcPr>
          <w:p w14:paraId="0579F4AE" w14:textId="47F5F31E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ФП10</w:t>
            </w:r>
          </w:p>
        </w:tc>
      </w:tr>
      <w:tr w:rsidR="00B50094" w:rsidRPr="00B50094" w14:paraId="098E9C65" w14:textId="77777777" w:rsidTr="008E11C5">
        <w:trPr>
          <w:jc w:val="center"/>
        </w:trPr>
        <w:tc>
          <w:tcPr>
            <w:tcW w:w="1806" w:type="dxa"/>
            <w:tcBorders>
              <w:top w:val="single" w:sz="4" w:space="0" w:color="auto"/>
            </w:tcBorders>
            <w:vAlign w:val="center"/>
          </w:tcPr>
          <w:p w14:paraId="19BCA82D" w14:textId="51F470A7" w:rsidR="00B50094" w:rsidRPr="00B50094" w:rsidRDefault="00B50094" w:rsidP="008E11C5">
            <w:pPr>
              <w:spacing w:line="276" w:lineRule="auto"/>
              <w:rPr>
                <w:sz w:val="24"/>
                <w:szCs w:val="24"/>
                <w:lang w:val="uk-UA"/>
              </w:rPr>
            </w:pPr>
            <w:r w:rsidRPr="00B50094">
              <w:rPr>
                <w:sz w:val="24"/>
                <w:szCs w:val="24"/>
                <w:lang w:val="uk-UA"/>
              </w:rPr>
              <w:t>Пікова продуктивність ФП</w:t>
            </w:r>
          </w:p>
        </w:tc>
        <w:tc>
          <w:tcPr>
            <w:tcW w:w="700" w:type="dxa"/>
            <w:vAlign w:val="center"/>
          </w:tcPr>
          <w:p w14:paraId="758C7C71" w14:textId="3A4E8F46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8000</w:t>
            </w:r>
          </w:p>
        </w:tc>
        <w:tc>
          <w:tcPr>
            <w:tcW w:w="752" w:type="dxa"/>
            <w:vAlign w:val="center"/>
          </w:tcPr>
          <w:p w14:paraId="298F00CD" w14:textId="32067A64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8000</w:t>
            </w:r>
          </w:p>
        </w:tc>
        <w:tc>
          <w:tcPr>
            <w:tcW w:w="751" w:type="dxa"/>
            <w:vAlign w:val="center"/>
          </w:tcPr>
          <w:p w14:paraId="6E1E74CA" w14:textId="4E8D3D2F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8000</w:t>
            </w:r>
          </w:p>
        </w:tc>
        <w:tc>
          <w:tcPr>
            <w:tcW w:w="751" w:type="dxa"/>
            <w:vAlign w:val="center"/>
          </w:tcPr>
          <w:p w14:paraId="21734BB1" w14:textId="1AF6244C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8000</w:t>
            </w:r>
          </w:p>
        </w:tc>
        <w:tc>
          <w:tcPr>
            <w:tcW w:w="751" w:type="dxa"/>
            <w:vAlign w:val="center"/>
          </w:tcPr>
          <w:p w14:paraId="5F2B84C3" w14:textId="79F7B9DB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8000</w:t>
            </w:r>
          </w:p>
        </w:tc>
        <w:tc>
          <w:tcPr>
            <w:tcW w:w="751" w:type="dxa"/>
            <w:vAlign w:val="center"/>
          </w:tcPr>
          <w:p w14:paraId="23912746" w14:textId="689436C5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8000</w:t>
            </w:r>
          </w:p>
        </w:tc>
        <w:tc>
          <w:tcPr>
            <w:tcW w:w="751" w:type="dxa"/>
            <w:vAlign w:val="center"/>
          </w:tcPr>
          <w:p w14:paraId="129C7AA1" w14:textId="3505B68A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8000</w:t>
            </w:r>
          </w:p>
        </w:tc>
        <w:tc>
          <w:tcPr>
            <w:tcW w:w="751" w:type="dxa"/>
            <w:vAlign w:val="center"/>
          </w:tcPr>
          <w:p w14:paraId="18192FEF" w14:textId="5F621C52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8000</w:t>
            </w:r>
          </w:p>
        </w:tc>
        <w:tc>
          <w:tcPr>
            <w:tcW w:w="699" w:type="dxa"/>
            <w:vAlign w:val="center"/>
          </w:tcPr>
          <w:p w14:paraId="19509534" w14:textId="2F733C04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8000</w:t>
            </w:r>
          </w:p>
        </w:tc>
        <w:tc>
          <w:tcPr>
            <w:tcW w:w="920" w:type="dxa"/>
            <w:vAlign w:val="center"/>
          </w:tcPr>
          <w:p w14:paraId="4378BA44" w14:textId="77CDA85F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8000</w:t>
            </w:r>
          </w:p>
        </w:tc>
      </w:tr>
      <w:tr w:rsidR="00B50094" w:rsidRPr="00B50094" w14:paraId="7B73FF68" w14:textId="77777777" w:rsidTr="008E11C5">
        <w:trPr>
          <w:jc w:val="center"/>
        </w:trPr>
        <w:tc>
          <w:tcPr>
            <w:tcW w:w="1806" w:type="dxa"/>
            <w:vAlign w:val="center"/>
          </w:tcPr>
          <w:p w14:paraId="3F12926D" w14:textId="42D8A790" w:rsidR="00B50094" w:rsidRPr="00B50094" w:rsidRDefault="00B50094" w:rsidP="008E11C5">
            <w:pPr>
              <w:spacing w:line="276" w:lineRule="auto"/>
              <w:rPr>
                <w:sz w:val="24"/>
                <w:szCs w:val="24"/>
                <w:lang w:val="uk-UA"/>
              </w:rPr>
            </w:pPr>
            <w:r w:rsidRPr="00B50094">
              <w:rPr>
                <w:sz w:val="24"/>
                <w:szCs w:val="24"/>
                <w:lang w:val="uk-UA"/>
              </w:rPr>
              <w:t>Реальна продуктивність ФП</w:t>
            </w:r>
          </w:p>
        </w:tc>
        <w:tc>
          <w:tcPr>
            <w:tcW w:w="700" w:type="dxa"/>
            <w:vAlign w:val="center"/>
          </w:tcPr>
          <w:p w14:paraId="4688413B" w14:textId="537FBB0F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6985</w:t>
            </w:r>
          </w:p>
        </w:tc>
        <w:tc>
          <w:tcPr>
            <w:tcW w:w="752" w:type="dxa"/>
            <w:vAlign w:val="center"/>
          </w:tcPr>
          <w:p w14:paraId="743B41E8" w14:textId="441D5183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6281</w:t>
            </w:r>
          </w:p>
        </w:tc>
        <w:tc>
          <w:tcPr>
            <w:tcW w:w="751" w:type="dxa"/>
            <w:vAlign w:val="center"/>
          </w:tcPr>
          <w:p w14:paraId="205C5A71" w14:textId="68B87EDB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6472</w:t>
            </w:r>
          </w:p>
        </w:tc>
        <w:tc>
          <w:tcPr>
            <w:tcW w:w="751" w:type="dxa"/>
            <w:vAlign w:val="center"/>
          </w:tcPr>
          <w:p w14:paraId="12066FF4" w14:textId="469832FA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7047</w:t>
            </w:r>
          </w:p>
        </w:tc>
        <w:tc>
          <w:tcPr>
            <w:tcW w:w="751" w:type="dxa"/>
            <w:vAlign w:val="center"/>
          </w:tcPr>
          <w:p w14:paraId="1C01A162" w14:textId="3F2FEE85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7150</w:t>
            </w:r>
          </w:p>
        </w:tc>
        <w:tc>
          <w:tcPr>
            <w:tcW w:w="751" w:type="dxa"/>
            <w:vAlign w:val="center"/>
          </w:tcPr>
          <w:p w14:paraId="0598F9DB" w14:textId="384F4B00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5093</w:t>
            </w:r>
          </w:p>
        </w:tc>
        <w:tc>
          <w:tcPr>
            <w:tcW w:w="751" w:type="dxa"/>
            <w:vAlign w:val="center"/>
          </w:tcPr>
          <w:p w14:paraId="58B60473" w14:textId="7FECB73A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4910</w:t>
            </w:r>
          </w:p>
        </w:tc>
        <w:tc>
          <w:tcPr>
            <w:tcW w:w="751" w:type="dxa"/>
            <w:vAlign w:val="center"/>
          </w:tcPr>
          <w:p w14:paraId="59D58AF7" w14:textId="790F6962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5713</w:t>
            </w:r>
          </w:p>
        </w:tc>
        <w:tc>
          <w:tcPr>
            <w:tcW w:w="699" w:type="dxa"/>
            <w:vAlign w:val="center"/>
          </w:tcPr>
          <w:p w14:paraId="704101BD" w14:textId="26BF05E4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5141</w:t>
            </w:r>
          </w:p>
        </w:tc>
        <w:tc>
          <w:tcPr>
            <w:tcW w:w="920" w:type="dxa"/>
            <w:vAlign w:val="center"/>
          </w:tcPr>
          <w:p w14:paraId="08ECB1F7" w14:textId="30349D22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6856</w:t>
            </w:r>
          </w:p>
        </w:tc>
      </w:tr>
      <w:tr w:rsidR="00B50094" w:rsidRPr="00B50094" w14:paraId="1F64D31F" w14:textId="77777777" w:rsidTr="008E11C5">
        <w:trPr>
          <w:jc w:val="center"/>
        </w:trPr>
        <w:tc>
          <w:tcPr>
            <w:tcW w:w="1806" w:type="dxa"/>
            <w:vAlign w:val="center"/>
          </w:tcPr>
          <w:p w14:paraId="2C1A3F34" w14:textId="0D12DCED" w:rsidR="00B50094" w:rsidRPr="00B50094" w:rsidRDefault="00B50094" w:rsidP="008E11C5">
            <w:pPr>
              <w:spacing w:line="276" w:lineRule="auto"/>
              <w:rPr>
                <w:sz w:val="24"/>
                <w:szCs w:val="24"/>
                <w:lang w:val="uk-UA"/>
              </w:rPr>
            </w:pPr>
            <w:r w:rsidRPr="00B50094">
              <w:rPr>
                <w:sz w:val="24"/>
                <w:szCs w:val="24"/>
                <w:lang w:val="uk-UA"/>
              </w:rPr>
              <w:t xml:space="preserve">Вартість однієї операції, </w:t>
            </w:r>
            <w:proofErr w:type="spellStart"/>
            <w:r w:rsidRPr="00B50094">
              <w:rPr>
                <w:sz w:val="24"/>
                <w:szCs w:val="24"/>
                <w:lang w:val="uk-UA"/>
              </w:rPr>
              <w:t>нс</w:t>
            </w:r>
            <w:proofErr w:type="spellEnd"/>
          </w:p>
        </w:tc>
        <w:tc>
          <w:tcPr>
            <w:tcW w:w="700" w:type="dxa"/>
            <w:vAlign w:val="center"/>
          </w:tcPr>
          <w:p w14:paraId="05F782A3" w14:textId="0920E45E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2</w:t>
            </w:r>
          </w:p>
        </w:tc>
        <w:tc>
          <w:tcPr>
            <w:tcW w:w="752" w:type="dxa"/>
            <w:vAlign w:val="center"/>
          </w:tcPr>
          <w:p w14:paraId="035B6B67" w14:textId="175D40F1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2</w:t>
            </w:r>
          </w:p>
        </w:tc>
        <w:tc>
          <w:tcPr>
            <w:tcW w:w="751" w:type="dxa"/>
            <w:vAlign w:val="center"/>
          </w:tcPr>
          <w:p w14:paraId="65340D22" w14:textId="43AE7A68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2</w:t>
            </w:r>
          </w:p>
        </w:tc>
        <w:tc>
          <w:tcPr>
            <w:tcW w:w="751" w:type="dxa"/>
            <w:vAlign w:val="center"/>
          </w:tcPr>
          <w:p w14:paraId="18E8AC78" w14:textId="533E04D3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2</w:t>
            </w:r>
          </w:p>
        </w:tc>
        <w:tc>
          <w:tcPr>
            <w:tcW w:w="751" w:type="dxa"/>
            <w:vAlign w:val="center"/>
          </w:tcPr>
          <w:p w14:paraId="312D2646" w14:textId="280E7050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2</w:t>
            </w:r>
          </w:p>
        </w:tc>
        <w:tc>
          <w:tcPr>
            <w:tcW w:w="751" w:type="dxa"/>
            <w:vAlign w:val="center"/>
          </w:tcPr>
          <w:p w14:paraId="2C222B7D" w14:textId="69E03EAE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2</w:t>
            </w:r>
          </w:p>
        </w:tc>
        <w:tc>
          <w:tcPr>
            <w:tcW w:w="751" w:type="dxa"/>
            <w:vAlign w:val="center"/>
          </w:tcPr>
          <w:p w14:paraId="35EB2F01" w14:textId="0E326F53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2</w:t>
            </w:r>
          </w:p>
        </w:tc>
        <w:tc>
          <w:tcPr>
            <w:tcW w:w="751" w:type="dxa"/>
            <w:vAlign w:val="center"/>
          </w:tcPr>
          <w:p w14:paraId="1A7715FA" w14:textId="7D504E52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2</w:t>
            </w:r>
          </w:p>
        </w:tc>
        <w:tc>
          <w:tcPr>
            <w:tcW w:w="699" w:type="dxa"/>
            <w:vAlign w:val="center"/>
          </w:tcPr>
          <w:p w14:paraId="6592DEC7" w14:textId="6070C45D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2</w:t>
            </w:r>
          </w:p>
        </w:tc>
        <w:tc>
          <w:tcPr>
            <w:tcW w:w="920" w:type="dxa"/>
            <w:vAlign w:val="center"/>
          </w:tcPr>
          <w:p w14:paraId="4E7952A8" w14:textId="492BF268" w:rsidR="00B50094" w:rsidRPr="00B50094" w:rsidRDefault="00B50094" w:rsidP="008E11C5">
            <w:pPr>
              <w:pStyle w:val="a5"/>
              <w:spacing w:line="276" w:lineRule="auto"/>
              <w:ind w:left="0"/>
              <w:jc w:val="center"/>
              <w:rPr>
                <w:sz w:val="24"/>
                <w:szCs w:val="24"/>
              </w:rPr>
            </w:pPr>
            <w:r w:rsidRPr="00B50094">
              <w:rPr>
                <w:sz w:val="24"/>
                <w:szCs w:val="24"/>
              </w:rPr>
              <w:t>2</w:t>
            </w:r>
          </w:p>
        </w:tc>
      </w:tr>
    </w:tbl>
    <w:p w14:paraId="5F322A97" w14:textId="0A8AAC05" w:rsidR="00E815EA" w:rsidRPr="008E11C5" w:rsidRDefault="008E11C5" w:rsidP="00B50094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</w:p>
    <w:p w14:paraId="2298D68C" w14:textId="29651277" w:rsidR="00E815EA" w:rsidRDefault="00E815EA" w:rsidP="00E815EA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017FD7">
        <w:rPr>
          <w:rFonts w:ascii="Times New Roman" w:hAnsi="Times New Roman" w:cs="Times New Roman"/>
          <w:b/>
          <w:sz w:val="28"/>
          <w:szCs w:val="28"/>
          <w:lang w:val="uk-UA"/>
        </w:rPr>
        <w:t>Завдання</w:t>
      </w:r>
      <w:r w:rsidRPr="00017FD7">
        <w:rPr>
          <w:rFonts w:ascii="Times New Roman" w:hAnsi="Times New Roman" w:cs="Times New Roman"/>
          <w:b/>
          <w:sz w:val="28"/>
          <w:szCs w:val="28"/>
        </w:rPr>
        <w:t xml:space="preserve"> 1:</w:t>
      </w:r>
    </w:p>
    <w:p w14:paraId="04279B45" w14:textId="0E534D9F" w:rsidR="00E815EA" w:rsidRDefault="008E11C5" w:rsidP="008E11C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8E11C5">
        <w:rPr>
          <w:rFonts w:ascii="Times New Roman" w:hAnsi="Times New Roman" w:cs="Times New Roman"/>
          <w:bCs/>
          <w:noProof/>
          <w:sz w:val="28"/>
          <w:szCs w:val="28"/>
          <w:lang w:val="uk-UA"/>
        </w:rPr>
        <w:drawing>
          <wp:inline distT="0" distB="0" distL="0" distR="0" wp14:anchorId="1CDAE759" wp14:editId="6298787D">
            <wp:extent cx="6120130" cy="12446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244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D58A0E" w14:textId="022E2AC8" w:rsidR="008E11C5" w:rsidRDefault="008E11C5" w:rsidP="008E11C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Рисунок 2.1 – Базова система</w:t>
      </w:r>
    </w:p>
    <w:p w14:paraId="402BDE8C" w14:textId="6349AD50" w:rsidR="008E11C5" w:rsidRDefault="008E11C5" w:rsidP="008E11C5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ab/>
      </w:r>
    </w:p>
    <w:p w14:paraId="27723431" w14:textId="75D2C839" w:rsidR="008E11C5" w:rsidRDefault="008E11C5" w:rsidP="008E11C5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017FD7">
        <w:rPr>
          <w:rFonts w:ascii="Times New Roman" w:hAnsi="Times New Roman" w:cs="Times New Roman"/>
          <w:b/>
          <w:sz w:val="28"/>
          <w:szCs w:val="28"/>
          <w:lang w:val="uk-UA"/>
        </w:rPr>
        <w:t>Завдання</w:t>
      </w:r>
      <w:r w:rsidRPr="00017FD7"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>2</w:t>
      </w:r>
      <w:r w:rsidRPr="00017FD7">
        <w:rPr>
          <w:rFonts w:ascii="Times New Roman" w:hAnsi="Times New Roman" w:cs="Times New Roman"/>
          <w:b/>
          <w:sz w:val="28"/>
          <w:szCs w:val="28"/>
        </w:rPr>
        <w:t>:</w:t>
      </w:r>
    </w:p>
    <w:p w14:paraId="1C8AC063" w14:textId="7A24FAA8" w:rsidR="008E11C5" w:rsidRDefault="008E11C5" w:rsidP="008E11C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8E11C5">
        <w:rPr>
          <w:rFonts w:ascii="Times New Roman" w:hAnsi="Times New Roman" w:cs="Times New Roman"/>
          <w:bCs/>
          <w:noProof/>
          <w:sz w:val="28"/>
          <w:szCs w:val="28"/>
          <w:lang w:val="uk-UA"/>
        </w:rPr>
        <w:drawing>
          <wp:inline distT="0" distB="0" distL="0" distR="0" wp14:anchorId="43A47B37" wp14:editId="168D4E13">
            <wp:extent cx="6120130" cy="1255395"/>
            <wp:effectExtent l="0" t="0" r="0" b="190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255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B0EAB3" w14:textId="7F33D2DE" w:rsidR="008E11C5" w:rsidRDefault="008E11C5" w:rsidP="008E11C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Рисунок 2.2 – Система «Кращий ФП»</w:t>
      </w:r>
    </w:p>
    <w:p w14:paraId="022D7D9F" w14:textId="660FC81D" w:rsidR="00D32BEF" w:rsidRDefault="00D32BEF" w:rsidP="00D32BEF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01D4C3E4" w14:textId="5F0BC0B4" w:rsidR="00D32BEF" w:rsidRDefault="00D32BEF" w:rsidP="00D32BEF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017FD7">
        <w:rPr>
          <w:rFonts w:ascii="Times New Roman" w:hAnsi="Times New Roman" w:cs="Times New Roman"/>
          <w:b/>
          <w:sz w:val="28"/>
          <w:szCs w:val="28"/>
          <w:lang w:val="uk-UA"/>
        </w:rPr>
        <w:t>Завдання</w:t>
      </w:r>
      <w:r w:rsidRPr="00017FD7"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>3</w:t>
      </w:r>
      <w:r w:rsidRPr="00017FD7">
        <w:rPr>
          <w:rFonts w:ascii="Times New Roman" w:hAnsi="Times New Roman" w:cs="Times New Roman"/>
          <w:b/>
          <w:sz w:val="28"/>
          <w:szCs w:val="28"/>
        </w:rPr>
        <w:t>:</w:t>
      </w:r>
    </w:p>
    <w:p w14:paraId="5A6BBCF2" w14:textId="3798D1E8" w:rsidR="00D32BEF" w:rsidRDefault="00D32BEF" w:rsidP="00D32BEF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D32BEF">
        <w:rPr>
          <w:rFonts w:ascii="Times New Roman" w:hAnsi="Times New Roman" w:cs="Times New Roman"/>
          <w:bCs/>
          <w:noProof/>
          <w:sz w:val="28"/>
          <w:szCs w:val="28"/>
          <w:lang w:val="uk-UA"/>
        </w:rPr>
        <w:drawing>
          <wp:inline distT="0" distB="0" distL="0" distR="0" wp14:anchorId="7CB99023" wp14:editId="208A037F">
            <wp:extent cx="6120130" cy="124333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243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3C75D1" w14:textId="2B12757B" w:rsidR="00D32BEF" w:rsidRDefault="00D32BEF" w:rsidP="00D32BEF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Рисунок 2.3 – Система «Гірший ФП»</w:t>
      </w:r>
    </w:p>
    <w:p w14:paraId="3066DBF3" w14:textId="2D3DC3D7" w:rsidR="00D32BEF" w:rsidRDefault="00D32BEF" w:rsidP="00D32BEF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017FD7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Завдання</w:t>
      </w:r>
      <w:r w:rsidRPr="00017FD7"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>4</w:t>
      </w:r>
      <w:r w:rsidRPr="00017FD7">
        <w:rPr>
          <w:rFonts w:ascii="Times New Roman" w:hAnsi="Times New Roman" w:cs="Times New Roman"/>
          <w:b/>
          <w:sz w:val="28"/>
          <w:szCs w:val="28"/>
        </w:rPr>
        <w:t>:</w:t>
      </w:r>
    </w:p>
    <w:p w14:paraId="7510BA76" w14:textId="7742BFDD" w:rsidR="00D32BEF" w:rsidRDefault="00D32BEF" w:rsidP="00D32BEF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D32BEF">
        <w:rPr>
          <w:rFonts w:ascii="Times New Roman" w:hAnsi="Times New Roman" w:cs="Times New Roman"/>
          <w:bCs/>
          <w:noProof/>
          <w:sz w:val="28"/>
          <w:szCs w:val="28"/>
          <w:lang w:val="uk-UA"/>
        </w:rPr>
        <w:drawing>
          <wp:inline distT="0" distB="0" distL="0" distR="0" wp14:anchorId="56C78934" wp14:editId="3FE77CE9">
            <wp:extent cx="3524742" cy="819264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524742" cy="8192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CE421F" w14:textId="61B97B0F" w:rsidR="00D32BEF" w:rsidRDefault="00D32BEF" w:rsidP="00D32BEF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Рисунок 2.4 – </w:t>
      </w:r>
      <w:r>
        <w:rPr>
          <w:rFonts w:ascii="Times New Roman" w:hAnsi="Times New Roman" w:cs="Times New Roman"/>
          <w:sz w:val="28"/>
          <w:szCs w:val="28"/>
          <w:lang w:val="uk-UA"/>
        </w:rPr>
        <w:t>Л</w:t>
      </w:r>
      <w:r w:rsidRPr="00E815EA">
        <w:rPr>
          <w:rFonts w:ascii="Times New Roman" w:hAnsi="Times New Roman" w:cs="Times New Roman"/>
          <w:sz w:val="28"/>
          <w:szCs w:val="28"/>
          <w:lang w:val="uk-UA"/>
        </w:rPr>
        <w:t>істинг розрахунків</w:t>
      </w:r>
    </w:p>
    <w:p w14:paraId="1B263C95" w14:textId="23B2D747" w:rsidR="00E815EA" w:rsidRPr="003E28AB" w:rsidRDefault="00E815EA" w:rsidP="00E815EA">
      <w:p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14:paraId="7E7C550B" w14:textId="77777777" w:rsidR="00E815EA" w:rsidRDefault="00E815EA" w:rsidP="00E815EA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3E28AB">
        <w:rPr>
          <w:rFonts w:ascii="Times New Roman" w:hAnsi="Times New Roman" w:cs="Times New Roman"/>
          <w:b/>
          <w:sz w:val="28"/>
          <w:szCs w:val="28"/>
          <w:lang w:val="uk-UA"/>
        </w:rPr>
        <w:t>Висновки:</w:t>
      </w:r>
    </w:p>
    <w:p w14:paraId="02D782EE" w14:textId="19D13D66" w:rsidR="00E815EA" w:rsidRDefault="00E815EA" w:rsidP="00E815EA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Н</w:t>
      </w:r>
      <w:r w:rsidRPr="003E28AB">
        <w:rPr>
          <w:rFonts w:ascii="Times New Roman" w:hAnsi="Times New Roman" w:cs="Times New Roman"/>
          <w:bCs/>
          <w:sz w:val="28"/>
          <w:szCs w:val="28"/>
          <w:lang w:val="uk-UA"/>
        </w:rPr>
        <w:t>а цій лабораторній роботі ми</w:t>
      </w:r>
      <w:r w:rsidRPr="003E28AB"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 w:rsidR="00D32BEF" w:rsidRPr="00D32BEF">
        <w:rPr>
          <w:rFonts w:ascii="Times New Roman" w:hAnsi="Times New Roman" w:cs="Times New Roman"/>
          <w:bCs/>
          <w:sz w:val="28"/>
          <w:szCs w:val="28"/>
          <w:lang w:val="uk-UA"/>
        </w:rPr>
        <w:t>о</w:t>
      </w:r>
      <w:r w:rsidR="00D32BEF" w:rsidRPr="00E815EA">
        <w:rPr>
          <w:rFonts w:ascii="Times New Roman" w:hAnsi="Times New Roman" w:cs="Times New Roman"/>
          <w:sz w:val="28"/>
          <w:szCs w:val="28"/>
          <w:lang w:val="uk-UA"/>
        </w:rPr>
        <w:t>бчисл</w:t>
      </w:r>
      <w:r w:rsidR="00D32BEF">
        <w:rPr>
          <w:rFonts w:ascii="Times New Roman" w:hAnsi="Times New Roman" w:cs="Times New Roman"/>
          <w:sz w:val="28"/>
          <w:szCs w:val="28"/>
          <w:lang w:val="uk-UA"/>
        </w:rPr>
        <w:t>ювали</w:t>
      </w:r>
      <w:r w:rsidR="00D32BEF" w:rsidRPr="00E815EA">
        <w:rPr>
          <w:rFonts w:ascii="Times New Roman" w:hAnsi="Times New Roman" w:cs="Times New Roman"/>
          <w:sz w:val="28"/>
          <w:szCs w:val="28"/>
          <w:lang w:val="uk-UA"/>
        </w:rPr>
        <w:t xml:space="preserve"> характеристик</w:t>
      </w:r>
      <w:r w:rsidR="00D32BEF">
        <w:rPr>
          <w:rFonts w:ascii="Times New Roman" w:hAnsi="Times New Roman" w:cs="Times New Roman"/>
          <w:sz w:val="28"/>
          <w:szCs w:val="28"/>
          <w:lang w:val="uk-UA"/>
        </w:rPr>
        <w:t>и</w:t>
      </w:r>
      <w:r w:rsidR="00D32BEF" w:rsidRPr="00E815EA">
        <w:rPr>
          <w:rFonts w:ascii="Times New Roman" w:hAnsi="Times New Roman" w:cs="Times New Roman"/>
          <w:sz w:val="28"/>
          <w:szCs w:val="28"/>
          <w:lang w:val="uk-UA"/>
        </w:rPr>
        <w:t xml:space="preserve"> функціональних пристроїв</w:t>
      </w:r>
      <w:r w:rsidR="00D32BEF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="00D32BEF" w:rsidRPr="00E815EA">
        <w:rPr>
          <w:rFonts w:ascii="Times New Roman" w:hAnsi="Times New Roman" w:cs="Times New Roman"/>
          <w:sz w:val="28"/>
          <w:szCs w:val="28"/>
          <w:lang w:val="uk-UA"/>
        </w:rPr>
        <w:t>набути навичок обчислення характеристик функціональних пристроїв</w:t>
      </w:r>
      <w:r w:rsidR="00D32BEF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D32BEF" w:rsidRPr="00E815EA">
        <w:rPr>
          <w:rFonts w:ascii="Times New Roman" w:hAnsi="Times New Roman" w:cs="Times New Roman"/>
          <w:sz w:val="28"/>
          <w:szCs w:val="28"/>
          <w:lang w:val="uk-UA"/>
        </w:rPr>
        <w:t>і систем побудованих на них</w:t>
      </w:r>
      <w:r w:rsidRPr="003E28AB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. У моєму варіанті </w:t>
      </w:r>
      <w:r w:rsidR="00D32BEF">
        <w:rPr>
          <w:rFonts w:ascii="Times New Roman" w:hAnsi="Times New Roman" w:cs="Times New Roman"/>
          <w:bCs/>
          <w:sz w:val="28"/>
          <w:szCs w:val="28"/>
          <w:lang w:val="uk-UA"/>
        </w:rPr>
        <w:t>покращення функціонального пристрою призвело до незначного збільшення вартості роботи та великого зменшення прискорення, а зменшення функціонального пристрою призвело до мінімальних змін параметрів у порівнянні з базовою системою.</w:t>
      </w:r>
    </w:p>
    <w:p w14:paraId="20C6A8B9" w14:textId="0B2D3E43" w:rsidR="00E815EA" w:rsidRPr="003E28AB" w:rsidRDefault="00D32BEF" w:rsidP="00E815EA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ab/>
      </w:r>
    </w:p>
    <w:p w14:paraId="004386E6" w14:textId="77777777" w:rsidR="00E815EA" w:rsidRPr="008842A1" w:rsidRDefault="00E815EA" w:rsidP="008842A1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8842A1">
        <w:rPr>
          <w:rFonts w:ascii="Times New Roman" w:hAnsi="Times New Roman" w:cs="Times New Roman"/>
          <w:b/>
          <w:sz w:val="28"/>
          <w:szCs w:val="28"/>
          <w:lang w:val="uk-UA"/>
        </w:rPr>
        <w:t>Контрольні питання:</w:t>
      </w:r>
    </w:p>
    <w:p w14:paraId="45C8AD42" w14:textId="0EBA5AC1" w:rsidR="00BA6303" w:rsidRPr="008842A1" w:rsidRDefault="00BA6303" w:rsidP="008842A1">
      <w:pPr>
        <w:pStyle w:val="a5"/>
        <w:numPr>
          <w:ilvl w:val="0"/>
          <w:numId w:val="27"/>
        </w:numPr>
        <w:spacing w:line="360" w:lineRule="auto"/>
        <w:ind w:left="0" w:firstLine="709"/>
        <w:contextualSpacing w:val="0"/>
        <w:jc w:val="both"/>
        <w:rPr>
          <w:b/>
          <w:bCs/>
          <w:lang w:eastAsia="ru-RU"/>
        </w:rPr>
      </w:pPr>
      <w:r w:rsidRPr="008842A1">
        <w:rPr>
          <w:b/>
          <w:bCs/>
          <w:lang w:eastAsia="ru-RU"/>
        </w:rPr>
        <w:t>Що таке вартість роботи?</w:t>
      </w:r>
    </w:p>
    <w:p w14:paraId="3EAB89DA" w14:textId="56E475AF" w:rsidR="00BA6303" w:rsidRPr="00BA6303" w:rsidRDefault="00BA6303" w:rsidP="008842A1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Вартість роботи </w:t>
      </w:r>
      <w:r w:rsidR="005D3169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–</w:t>
      </w: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це кількість елементарних операцій, необхідних для виконання певної задачі або алгоритму.</w:t>
      </w:r>
    </w:p>
    <w:p w14:paraId="4E3FB4E3" w14:textId="0558F928" w:rsidR="00BA6303" w:rsidRPr="008842A1" w:rsidRDefault="00BA6303" w:rsidP="008842A1">
      <w:pPr>
        <w:pStyle w:val="a5"/>
        <w:numPr>
          <w:ilvl w:val="0"/>
          <w:numId w:val="27"/>
        </w:numPr>
        <w:spacing w:line="360" w:lineRule="auto"/>
        <w:ind w:left="0" w:firstLine="709"/>
        <w:contextualSpacing w:val="0"/>
        <w:jc w:val="both"/>
        <w:rPr>
          <w:b/>
          <w:bCs/>
          <w:lang w:eastAsia="ru-RU"/>
        </w:rPr>
      </w:pPr>
      <w:r w:rsidRPr="008842A1">
        <w:rPr>
          <w:b/>
          <w:bCs/>
          <w:lang w:eastAsia="ru-RU"/>
        </w:rPr>
        <w:t>Як оцінюється вартість окремої логічної операції?</w:t>
      </w:r>
    </w:p>
    <w:p w14:paraId="7D0B429A" w14:textId="77777777" w:rsidR="00BA6303" w:rsidRPr="00BA6303" w:rsidRDefault="00BA6303" w:rsidP="008842A1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Вартість логічної операції визначається за кількістю тактів або умовних одиниць, які потрібні для її виконання. У спрощеному аналізі приймається, що базова логічна операція (наприклад, AND, OR, NOT) має вартість 1 умовну одиницю.</w:t>
      </w:r>
    </w:p>
    <w:p w14:paraId="0AEAD9D5" w14:textId="4082D639" w:rsidR="00BA6303" w:rsidRPr="008842A1" w:rsidRDefault="00BA6303" w:rsidP="008842A1">
      <w:pPr>
        <w:pStyle w:val="a5"/>
        <w:numPr>
          <w:ilvl w:val="0"/>
          <w:numId w:val="27"/>
        </w:numPr>
        <w:spacing w:line="360" w:lineRule="auto"/>
        <w:ind w:left="0" w:firstLine="709"/>
        <w:contextualSpacing w:val="0"/>
        <w:jc w:val="both"/>
        <w:rPr>
          <w:b/>
          <w:bCs/>
          <w:lang w:eastAsia="ru-RU"/>
        </w:rPr>
      </w:pPr>
      <w:r w:rsidRPr="008842A1">
        <w:rPr>
          <w:b/>
          <w:bCs/>
          <w:lang w:eastAsia="ru-RU"/>
        </w:rPr>
        <w:t>Як оцінюється вартість виконання вибраного алгоритму або програмного коду?</w:t>
      </w:r>
    </w:p>
    <w:p w14:paraId="500FC4CB" w14:textId="6E93AC39" w:rsidR="00BA6303" w:rsidRPr="008842A1" w:rsidRDefault="00BA6303" w:rsidP="008842A1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val="uk-UA" w:eastAsia="ru-RU"/>
        </w:rPr>
      </w:pP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Вартість виконання алгоритму визначається як сума вартостей усіх операцій, що виконуються, з урахуванням кількості повторень (циклів,</w:t>
      </w:r>
      <w:r w:rsidRPr="008842A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</w:t>
      </w: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рекурсій).</w:t>
      </w: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br/>
      </w:r>
    </w:p>
    <w:p w14:paraId="4CBE14CF" w14:textId="7491DCCE" w:rsidR="00BA6303" w:rsidRPr="008842A1" w:rsidRDefault="00BA6303" w:rsidP="008842A1">
      <w:pPr>
        <w:tabs>
          <w:tab w:val="center" w:pos="4820"/>
          <w:tab w:val="right" w:pos="9638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8842A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lastRenderedPageBreak/>
        <w:tab/>
      </w:r>
      <m:oMath>
        <m:r>
          <w:rPr>
            <w:rFonts w:ascii="Cambria Math" w:eastAsia="Times New Roman" w:hAnsi="Cambria Math" w:cs="Times New Roman"/>
            <w:sz w:val="32"/>
            <w:szCs w:val="32"/>
            <w:lang w:val="uk-UA" w:eastAsia="ru-RU"/>
          </w:rPr>
          <m:t>С=</m:t>
        </m:r>
        <m:nary>
          <m:naryPr>
            <m:chr m:val="∑"/>
            <m:limLoc m:val="undOvr"/>
            <m:ctrlPr>
              <w:rPr>
                <w:rFonts w:ascii="Cambria Math" w:eastAsia="Times New Roman" w:hAnsi="Cambria Math" w:cs="Times New Roman"/>
                <w:i/>
                <w:sz w:val="32"/>
                <w:szCs w:val="32"/>
                <w:lang w:val="uk-UA" w:eastAsia="ru-RU"/>
              </w:rPr>
            </m:ctrlPr>
          </m:naryPr>
          <m:sub>
            <m:r>
              <w:rPr>
                <w:rFonts w:ascii="Cambria Math" w:eastAsia="Times New Roman" w:hAnsi="Cambria Math" w:cs="Times New Roman"/>
                <w:sz w:val="32"/>
                <w:szCs w:val="32"/>
                <w:lang w:val="uk-UA" w:eastAsia="ru-RU"/>
              </w:rPr>
              <m:t>i=1</m:t>
            </m:r>
          </m:sub>
          <m:sup>
            <m:r>
              <w:rPr>
                <w:rFonts w:ascii="Cambria Math" w:eastAsia="Times New Roman" w:hAnsi="Cambria Math" w:cs="Times New Roman"/>
                <w:sz w:val="32"/>
                <w:szCs w:val="32"/>
                <w:lang w:val="uk-UA" w:eastAsia="ru-RU"/>
              </w:rPr>
              <m:t>n</m:t>
            </m:r>
          </m:sup>
          <m:e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sz w:val="32"/>
                    <w:szCs w:val="32"/>
                    <w:lang w:val="uk-UA" w:eastAsia="ru-RU"/>
                  </w:rPr>
                </m:ctrlPr>
              </m:sSubPr>
              <m:e>
                <m:r>
                  <w:rPr>
                    <w:rFonts w:ascii="Cambria Math" w:eastAsia="Times New Roman" w:hAnsi="Cambria Math" w:cs="Times New Roman"/>
                    <w:sz w:val="32"/>
                    <w:szCs w:val="32"/>
                    <w:lang w:val="uk-UA" w:eastAsia="ru-RU"/>
                  </w:rPr>
                  <m:t>c</m:t>
                </m:r>
              </m:e>
              <m:sub>
                <m:r>
                  <w:rPr>
                    <w:rFonts w:ascii="Cambria Math" w:eastAsia="Times New Roman" w:hAnsi="Cambria Math" w:cs="Times New Roman"/>
                    <w:sz w:val="32"/>
                    <w:szCs w:val="32"/>
                    <w:lang w:val="uk-UA" w:eastAsia="ru-RU"/>
                  </w:rPr>
                  <m:t>i</m:t>
                </m:r>
              </m:sub>
            </m:sSub>
            <m:r>
              <w:rPr>
                <w:rFonts w:ascii="Cambria Math" w:eastAsia="Times New Roman" w:hAnsi="Cambria Math" w:cs="Times New Roman"/>
                <w:sz w:val="32"/>
                <w:szCs w:val="32"/>
                <w:lang w:val="uk-UA" w:eastAsia="ru-RU"/>
              </w:rPr>
              <m:t>⋅</m:t>
            </m:r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sz w:val="32"/>
                    <w:szCs w:val="32"/>
                    <w:lang w:val="uk-UA" w:eastAsia="ru-RU"/>
                  </w:rPr>
                </m:ctrlPr>
              </m:sSubPr>
              <m:e>
                <m:r>
                  <w:rPr>
                    <w:rFonts w:ascii="Cambria Math" w:eastAsia="Times New Roman" w:hAnsi="Cambria Math" w:cs="Times New Roman"/>
                    <w:sz w:val="32"/>
                    <w:szCs w:val="32"/>
                    <w:lang w:val="uk-UA" w:eastAsia="ru-RU"/>
                  </w:rPr>
                  <m:t>k</m:t>
                </m:r>
              </m:e>
              <m:sub>
                <m:r>
                  <w:rPr>
                    <w:rFonts w:ascii="Cambria Math" w:eastAsia="Times New Roman" w:hAnsi="Cambria Math" w:cs="Times New Roman"/>
                    <w:sz w:val="32"/>
                    <w:szCs w:val="32"/>
                    <w:lang w:val="uk-UA" w:eastAsia="ru-RU"/>
                  </w:rPr>
                  <m:t>i</m:t>
                </m:r>
              </m:sub>
            </m:sSub>
          </m:e>
        </m:nary>
      </m:oMath>
      <w:r w:rsidRPr="008842A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,</w:t>
      </w:r>
      <w:r w:rsidRPr="008842A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ab/>
        <w:t>(</w:t>
      </w:r>
      <w:r w:rsidR="008842A1" w:rsidRPr="00C5585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2.</w:t>
      </w:r>
      <w:r w:rsidRPr="008842A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1)</w:t>
      </w:r>
    </w:p>
    <w:p w14:paraId="6CAF4B52" w14:textId="62F4E247" w:rsidR="00BA6303" w:rsidRPr="00BA6303" w:rsidRDefault="00BA6303" w:rsidP="008842A1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де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  <w:lang w:val="uk-UA"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  <w:lang w:val="uk-UA" w:eastAsia="ru-RU"/>
              </w:rPr>
              <m:t>c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  <w:lang w:val="uk-UA" w:eastAsia="ru-RU"/>
              </w:rPr>
              <m:t>i</m:t>
            </m:r>
          </m:sub>
        </m:sSub>
      </m:oMath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​ </w:t>
      </w:r>
      <w:r w:rsidR="005D3169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–</w:t>
      </w: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вартість </w:t>
      </w:r>
      <m:oMath>
        <m:r>
          <w:rPr>
            <w:rFonts w:ascii="Cambria Math" w:eastAsia="Times New Roman" w:hAnsi="Cambria Math" w:cs="Times New Roman"/>
            <w:sz w:val="28"/>
            <w:szCs w:val="28"/>
            <w:lang w:val="uk-UA" w:eastAsia="ru-RU"/>
          </w:rPr>
          <m:t>i</m:t>
        </m:r>
      </m:oMath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-тої операції,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  <w:lang w:val="uk-UA"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  <w:lang w:val="uk-UA" w:eastAsia="ru-RU"/>
              </w:rPr>
              <m:t>k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  <w:lang w:val="uk-UA" w:eastAsia="ru-RU"/>
              </w:rPr>
              <m:t>i</m:t>
            </m:r>
          </m:sub>
        </m:sSub>
      </m:oMath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​ </w:t>
      </w:r>
      <w:r w:rsidR="005D3169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–</w:t>
      </w: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кількість її </w:t>
      </w:r>
      <w:proofErr w:type="spellStart"/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виконань</w:t>
      </w:r>
      <w:proofErr w:type="spellEnd"/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.</w:t>
      </w:r>
    </w:p>
    <w:p w14:paraId="65A73325" w14:textId="58B82F12" w:rsidR="00BA6303" w:rsidRPr="008842A1" w:rsidRDefault="00BA6303" w:rsidP="008842A1">
      <w:pPr>
        <w:pStyle w:val="a5"/>
        <w:numPr>
          <w:ilvl w:val="0"/>
          <w:numId w:val="27"/>
        </w:numPr>
        <w:spacing w:line="360" w:lineRule="auto"/>
        <w:ind w:left="0" w:firstLine="709"/>
        <w:contextualSpacing w:val="0"/>
        <w:jc w:val="both"/>
        <w:rPr>
          <w:b/>
          <w:bCs/>
          <w:lang w:eastAsia="ru-RU"/>
        </w:rPr>
      </w:pPr>
      <w:r w:rsidRPr="008842A1">
        <w:rPr>
          <w:b/>
          <w:bCs/>
          <w:lang w:eastAsia="ru-RU"/>
        </w:rPr>
        <w:t>Що таке функціональний пристрій?</w:t>
      </w:r>
    </w:p>
    <w:p w14:paraId="5A61F8F1" w14:textId="0C6BDBBB" w:rsidR="00BA6303" w:rsidRPr="00BA6303" w:rsidRDefault="00BA6303" w:rsidP="008842A1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Функціональний пристрій </w:t>
      </w:r>
      <w:r w:rsidR="005D3169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–</w:t>
      </w: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це апаратний або логічний модуль, здатний виконувати певний набір обчислювальних операцій, таких як додавання, множення, передача даних тощо.</w:t>
      </w:r>
    </w:p>
    <w:p w14:paraId="165C20EE" w14:textId="109813D6" w:rsidR="00BA6303" w:rsidRPr="008842A1" w:rsidRDefault="00BA6303" w:rsidP="008842A1">
      <w:pPr>
        <w:pStyle w:val="a5"/>
        <w:numPr>
          <w:ilvl w:val="0"/>
          <w:numId w:val="27"/>
        </w:numPr>
        <w:spacing w:line="360" w:lineRule="auto"/>
        <w:ind w:left="0" w:firstLine="709"/>
        <w:contextualSpacing w:val="0"/>
        <w:jc w:val="both"/>
        <w:rPr>
          <w:b/>
          <w:bCs/>
          <w:lang w:eastAsia="ru-RU"/>
        </w:rPr>
      </w:pPr>
      <w:r w:rsidRPr="008842A1">
        <w:rPr>
          <w:b/>
          <w:bCs/>
          <w:lang w:eastAsia="ru-RU"/>
        </w:rPr>
        <w:t>Приклади системи, що складається з декількох функціональних пристроїв:</w:t>
      </w:r>
    </w:p>
    <w:p w14:paraId="67680B6C" w14:textId="77777777" w:rsidR="00BA6303" w:rsidRPr="00BA6303" w:rsidRDefault="00BA6303" w:rsidP="008842A1">
      <w:pPr>
        <w:numPr>
          <w:ilvl w:val="0"/>
          <w:numId w:val="24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Центральний процесор (CPU), графічний процесор (GPU) та блок прискорення нейронних обчислень (TPU).</w:t>
      </w:r>
    </w:p>
    <w:p w14:paraId="1D8B1A95" w14:textId="4C036713" w:rsidR="00BA6303" w:rsidRPr="00BA6303" w:rsidRDefault="00BA6303" w:rsidP="008842A1">
      <w:pPr>
        <w:numPr>
          <w:ilvl w:val="0"/>
          <w:numId w:val="24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Багатоядерний процесор, де кожне ядро </w:t>
      </w:r>
      <w:r w:rsidR="005D3169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–</w:t>
      </w: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окремий функціональний пристрій.</w:t>
      </w:r>
    </w:p>
    <w:p w14:paraId="7C8792A1" w14:textId="77777777" w:rsidR="00BA6303" w:rsidRPr="00BA6303" w:rsidRDefault="00BA6303" w:rsidP="008842A1">
      <w:pPr>
        <w:numPr>
          <w:ilvl w:val="0"/>
          <w:numId w:val="24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Вбудована система з арифметичним блоком, блоком пам’яті та блоком введення/виведення.</w:t>
      </w:r>
    </w:p>
    <w:p w14:paraId="427D9E0E" w14:textId="034BF09D" w:rsidR="00BA6303" w:rsidRPr="008842A1" w:rsidRDefault="00BA6303" w:rsidP="008842A1">
      <w:pPr>
        <w:pStyle w:val="a5"/>
        <w:numPr>
          <w:ilvl w:val="0"/>
          <w:numId w:val="27"/>
        </w:numPr>
        <w:spacing w:line="360" w:lineRule="auto"/>
        <w:ind w:left="0" w:firstLine="709"/>
        <w:contextualSpacing w:val="0"/>
        <w:jc w:val="both"/>
        <w:rPr>
          <w:b/>
          <w:bCs/>
          <w:lang w:eastAsia="ru-RU"/>
        </w:rPr>
      </w:pPr>
      <w:r w:rsidRPr="008842A1">
        <w:rPr>
          <w:b/>
          <w:bCs/>
          <w:lang w:eastAsia="ru-RU"/>
        </w:rPr>
        <w:t>Що таке простий функціональний пристрій?</w:t>
      </w:r>
    </w:p>
    <w:p w14:paraId="7B97D05A" w14:textId="4D8464C4" w:rsidR="00BA6303" w:rsidRPr="00BA6303" w:rsidRDefault="00BA6303" w:rsidP="008842A1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Простий функціональний пристрій </w:t>
      </w:r>
      <w:r w:rsidR="005D3169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–</w:t>
      </w: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це пристрій, що виконує лише одну типову операцію за один такт, наприклад, додавання двох чисел. Його архітектура не дозволяє виконання складних або комбінованих операцій.</w:t>
      </w:r>
    </w:p>
    <w:p w14:paraId="0A211225" w14:textId="255CE285" w:rsidR="00BA6303" w:rsidRPr="008842A1" w:rsidRDefault="00BA6303" w:rsidP="008842A1">
      <w:pPr>
        <w:pStyle w:val="a5"/>
        <w:numPr>
          <w:ilvl w:val="0"/>
          <w:numId w:val="27"/>
        </w:numPr>
        <w:spacing w:line="360" w:lineRule="auto"/>
        <w:ind w:left="0" w:firstLine="709"/>
        <w:contextualSpacing w:val="0"/>
        <w:jc w:val="both"/>
        <w:rPr>
          <w:b/>
          <w:bCs/>
          <w:lang w:eastAsia="ru-RU"/>
        </w:rPr>
      </w:pPr>
      <w:r w:rsidRPr="008842A1">
        <w:rPr>
          <w:b/>
          <w:bCs/>
          <w:lang w:eastAsia="ru-RU"/>
        </w:rPr>
        <w:t>Як обчислюється реальна та пікова продуктивність</w:t>
      </w:r>
      <w:r w:rsidR="008842A1" w:rsidRPr="008842A1">
        <w:rPr>
          <w:b/>
          <w:bCs/>
          <w:lang w:val="ru-RU" w:eastAsia="ru-RU"/>
        </w:rPr>
        <w:t xml:space="preserve"> </w:t>
      </w:r>
      <w:r w:rsidRPr="008842A1">
        <w:rPr>
          <w:b/>
          <w:bCs/>
          <w:lang w:eastAsia="ru-RU"/>
        </w:rPr>
        <w:t>функціонального пристрою?</w:t>
      </w:r>
    </w:p>
    <w:p w14:paraId="31C1DC40" w14:textId="7598E58B" w:rsidR="00BA6303" w:rsidRPr="00BA6303" w:rsidRDefault="00BA6303" w:rsidP="008842A1">
      <w:pPr>
        <w:numPr>
          <w:ilvl w:val="0"/>
          <w:numId w:val="25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Пікова продуктивність </w:t>
      </w:r>
      <w:r w:rsidR="005D3169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–</w:t>
      </w: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це максимально можлива кількість операцій, яку пристрій здатен виконати за одиницю часу:</w:t>
      </w:r>
    </w:p>
    <w:p w14:paraId="752B4FAD" w14:textId="08915627" w:rsidR="00BA6303" w:rsidRPr="00BA6303" w:rsidRDefault="008842A1" w:rsidP="00D240FE">
      <w:pPr>
        <w:tabs>
          <w:tab w:val="left" w:pos="3801"/>
          <w:tab w:val="center" w:pos="4820"/>
          <w:tab w:val="right" w:pos="9638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842A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ab/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32"/>
                <w:szCs w:val="32"/>
                <w:lang w:val="uk-UA"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32"/>
                <w:szCs w:val="32"/>
                <w:lang w:val="uk-UA" w:eastAsia="ru-RU"/>
              </w:rPr>
              <m:t>P</m:t>
            </m:r>
          </m:e>
          <m:sub>
            <m:r>
              <w:rPr>
                <w:rFonts w:ascii="Cambria Math" w:eastAsia="Times New Roman" w:hAnsi="Cambria Math" w:cs="Times New Roman"/>
                <w:sz w:val="32"/>
                <w:szCs w:val="32"/>
                <w:lang w:val="uk-UA" w:eastAsia="ru-RU"/>
              </w:rPr>
              <m:t>peak</m:t>
            </m:r>
          </m:sub>
        </m:sSub>
        <m:r>
          <w:rPr>
            <w:rFonts w:ascii="Cambria Math" w:eastAsia="Times New Roman" w:hAnsi="Cambria Math" w:cs="Times New Roman"/>
            <w:sz w:val="32"/>
            <w:szCs w:val="32"/>
            <w:lang w:val="uk-UA" w:eastAsia="ru-RU"/>
          </w:rPr>
          <m:t>=n⋅f</m:t>
        </m:r>
      </m:oMath>
      <w:r w:rsidRPr="008842A1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  <w:r w:rsidRPr="008842A1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(2.2)</w:t>
      </w:r>
    </w:p>
    <w:p w14:paraId="199C842E" w14:textId="6D9F8008" w:rsidR="00BA6303" w:rsidRPr="00BA6303" w:rsidRDefault="00BA6303" w:rsidP="008842A1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де </w:t>
      </w:r>
      <m:oMath>
        <m:r>
          <w:rPr>
            <w:rFonts w:ascii="Cambria Math" w:eastAsia="Times New Roman" w:hAnsi="Cambria Math" w:cs="Times New Roman"/>
            <w:sz w:val="28"/>
            <w:szCs w:val="28"/>
            <w:lang w:val="uk-UA" w:eastAsia="ru-RU"/>
          </w:rPr>
          <m:t>n</m:t>
        </m:r>
      </m:oMath>
      <w:r w:rsidR="008842A1" w:rsidRPr="008842A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</w:t>
      </w:r>
      <w:r w:rsidR="005D3169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–</w:t>
      </w: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кількість операцій за такт, </w:t>
      </w:r>
      <m:oMath>
        <m:r>
          <w:rPr>
            <w:rFonts w:ascii="Cambria Math" w:eastAsia="Times New Roman" w:hAnsi="Cambria Math" w:cs="Times New Roman"/>
            <w:sz w:val="28"/>
            <w:szCs w:val="28"/>
            <w:lang w:val="uk-UA" w:eastAsia="ru-RU"/>
          </w:rPr>
          <m:t>f</m:t>
        </m:r>
      </m:oMath>
      <w:r w:rsidR="008842A1" w:rsidRPr="008842A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</w:t>
      </w:r>
      <w:r w:rsidR="005D3169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–</w:t>
      </w: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тактова частота.</w:t>
      </w:r>
    </w:p>
    <w:p w14:paraId="7F27CA4C" w14:textId="5B091310" w:rsidR="008842A1" w:rsidRPr="008842A1" w:rsidRDefault="00BA6303" w:rsidP="008842A1">
      <w:pPr>
        <w:numPr>
          <w:ilvl w:val="0"/>
          <w:numId w:val="26"/>
        </w:numPr>
        <w:tabs>
          <w:tab w:val="center" w:pos="4820"/>
          <w:tab w:val="right" w:pos="9638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Реальна продуктивність</w:t>
      </w:r>
      <w:r w:rsidR="008842A1" w:rsidRPr="008842A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5D3169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–</w:t>
      </w: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фактична кількість операцій, виконаних за одиницю часу при заданому навантаженні:</w:t>
      </w:r>
    </w:p>
    <w:p w14:paraId="39AB1EEF" w14:textId="2D60FF2D" w:rsidR="008842A1" w:rsidRPr="008842A1" w:rsidRDefault="008842A1" w:rsidP="008842A1">
      <w:pPr>
        <w:tabs>
          <w:tab w:val="center" w:pos="4820"/>
          <w:tab w:val="right" w:pos="9638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842A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ab/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32"/>
                <w:szCs w:val="32"/>
                <w:lang w:val="uk-UA"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32"/>
                <w:szCs w:val="32"/>
                <w:lang w:val="uk-UA" w:eastAsia="ru-RU"/>
              </w:rPr>
              <m:t>P</m:t>
            </m:r>
          </m:e>
          <m:sub>
            <m:r>
              <w:rPr>
                <w:rFonts w:ascii="Cambria Math" w:eastAsia="Times New Roman" w:hAnsi="Cambria Math" w:cs="Times New Roman"/>
                <w:sz w:val="32"/>
                <w:szCs w:val="32"/>
                <w:lang w:val="uk-UA" w:eastAsia="ru-RU"/>
              </w:rPr>
              <m:t>peak</m:t>
            </m:r>
          </m:sub>
        </m:sSub>
        <m:r>
          <w:rPr>
            <w:rFonts w:ascii="Cambria Math" w:eastAsia="Times New Roman" w:hAnsi="Cambria Math" w:cs="Times New Roman"/>
            <w:sz w:val="32"/>
            <w:szCs w:val="32"/>
            <w:lang w:val="uk-UA" w:eastAsia="ru-RU"/>
          </w:rPr>
          <m:t>=</m:t>
        </m:r>
        <m:f>
          <m:fPr>
            <m:ctrlPr>
              <w:rPr>
                <w:rFonts w:ascii="Cambria Math" w:eastAsia="Times New Roman" w:hAnsi="Cambria Math" w:cs="Times New Roman"/>
                <w:i/>
                <w:sz w:val="32"/>
                <w:szCs w:val="32"/>
                <w:lang w:val="uk-UA" w:eastAsia="ru-RU"/>
              </w:rPr>
            </m:ctrlPr>
          </m:fPr>
          <m:num>
            <m:r>
              <w:rPr>
                <w:rFonts w:ascii="Cambria Math" w:eastAsia="Times New Roman" w:hAnsi="Cambria Math" w:cs="Times New Roman"/>
                <w:sz w:val="32"/>
                <w:szCs w:val="32"/>
                <w:lang w:val="uk-UA" w:eastAsia="ru-RU"/>
              </w:rPr>
              <m:t>N</m:t>
            </m:r>
          </m:num>
          <m:den>
            <m:r>
              <w:rPr>
                <w:rFonts w:ascii="Cambria Math" w:eastAsia="Times New Roman" w:hAnsi="Cambria Math" w:cs="Times New Roman"/>
                <w:sz w:val="32"/>
                <w:szCs w:val="32"/>
                <w:lang w:val="uk-UA" w:eastAsia="ru-RU"/>
              </w:rPr>
              <m:t>T</m:t>
            </m:r>
          </m:den>
        </m:f>
      </m:oMath>
      <w:r w:rsidRPr="008842A1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  <w:r w:rsidRPr="008842A1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(2.</w:t>
      </w:r>
      <w:r w:rsidR="001922E4" w:rsidRPr="00F64297">
        <w:rPr>
          <w:rFonts w:ascii="Times New Roman" w:eastAsia="Times New Roman" w:hAnsi="Times New Roman" w:cs="Times New Roman"/>
          <w:sz w:val="28"/>
          <w:szCs w:val="28"/>
          <w:lang w:eastAsia="ru-RU"/>
        </w:rPr>
        <w:t>3</w:t>
      </w:r>
      <w:r w:rsidRPr="008842A1">
        <w:rPr>
          <w:rFonts w:ascii="Times New Roman" w:eastAsia="Times New Roman" w:hAnsi="Times New Roman" w:cs="Times New Roman"/>
          <w:sz w:val="28"/>
          <w:szCs w:val="28"/>
          <w:lang w:eastAsia="ru-RU"/>
        </w:rPr>
        <w:t>)</w:t>
      </w:r>
    </w:p>
    <w:p w14:paraId="0A6E0464" w14:textId="77777777" w:rsidR="008842A1" w:rsidRDefault="008842A1" w:rsidP="00BA6303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</w:p>
    <w:p w14:paraId="5D5F6250" w14:textId="086A0E07" w:rsidR="00BA6303" w:rsidRPr="00BA6303" w:rsidRDefault="00BA6303" w:rsidP="00BA6303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де </w:t>
      </w:r>
      <m:oMath>
        <m:r>
          <w:rPr>
            <w:rFonts w:ascii="Cambria Math" w:eastAsia="Times New Roman" w:hAnsi="Cambria Math" w:cs="Times New Roman"/>
            <w:sz w:val="28"/>
            <w:szCs w:val="28"/>
            <w:lang w:val="uk-UA" w:eastAsia="ru-RU"/>
          </w:rPr>
          <m:t>N</m:t>
        </m:r>
      </m:oMath>
      <w:r w:rsidR="00F64297"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</w:t>
      </w:r>
      <w:r w:rsidR="005D3169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–</w:t>
      </w: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кількість виконаних операцій, </w:t>
      </w:r>
      <m:oMath>
        <m:r>
          <w:rPr>
            <w:rFonts w:ascii="Cambria Math" w:eastAsia="Times New Roman" w:hAnsi="Cambria Math" w:cs="Times New Roman"/>
            <w:sz w:val="28"/>
            <w:szCs w:val="28"/>
            <w:lang w:val="uk-UA" w:eastAsia="ru-RU"/>
          </w:rPr>
          <m:t>T</m:t>
        </m:r>
      </m:oMath>
      <w:r w:rsidR="00F64297"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</w:t>
      </w:r>
      <w:r w:rsidR="005D3169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–</w:t>
      </w: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час виконання.</w:t>
      </w:r>
    </w:p>
    <w:p w14:paraId="00C3599A" w14:textId="08485AE5" w:rsidR="00BA6303" w:rsidRPr="00C55851" w:rsidRDefault="00BA6303" w:rsidP="00C55851">
      <w:pPr>
        <w:pStyle w:val="a5"/>
        <w:numPr>
          <w:ilvl w:val="0"/>
          <w:numId w:val="27"/>
        </w:numPr>
        <w:spacing w:line="360" w:lineRule="auto"/>
        <w:ind w:left="0" w:firstLine="709"/>
        <w:contextualSpacing w:val="0"/>
        <w:jc w:val="both"/>
        <w:rPr>
          <w:b/>
          <w:bCs/>
          <w:lang w:eastAsia="ru-RU"/>
        </w:rPr>
      </w:pPr>
      <w:r w:rsidRPr="00C55851">
        <w:rPr>
          <w:b/>
          <w:bCs/>
          <w:lang w:eastAsia="ru-RU"/>
        </w:rPr>
        <w:lastRenderedPageBreak/>
        <w:t>Як обчислюється завантаженість функціонального пристрою?</w:t>
      </w:r>
    </w:p>
    <w:p w14:paraId="61512A22" w14:textId="77777777" w:rsidR="00BA6303" w:rsidRPr="00BA6303" w:rsidRDefault="00BA6303" w:rsidP="00C55851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Завантаженість показує ступінь використання пристрою:</w:t>
      </w:r>
    </w:p>
    <w:p w14:paraId="37469DC5" w14:textId="1E4AF39B" w:rsidR="0076634F" w:rsidRPr="0076634F" w:rsidRDefault="0076634F" w:rsidP="00C55851">
      <w:pPr>
        <w:tabs>
          <w:tab w:val="center" w:pos="4820"/>
          <w:tab w:val="right" w:pos="9638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8842A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ab/>
      </w:r>
      <m:oMath>
        <m:r>
          <w:rPr>
            <w:rFonts w:ascii="Cambria Math" w:eastAsia="Times New Roman" w:hAnsi="Cambria Math" w:cs="Times New Roman"/>
            <w:sz w:val="32"/>
            <w:szCs w:val="32"/>
            <w:lang w:val="uk-UA" w:eastAsia="ru-RU"/>
          </w:rPr>
          <m:t>U=</m:t>
        </m:r>
        <m:f>
          <m:fPr>
            <m:ctrlPr>
              <w:rPr>
                <w:rFonts w:ascii="Cambria Math" w:eastAsia="Times New Roman" w:hAnsi="Cambria Math" w:cs="Times New Roman"/>
                <w:i/>
                <w:sz w:val="32"/>
                <w:szCs w:val="32"/>
                <w:lang w:val="uk-UA" w:eastAsia="ru-RU"/>
              </w:rPr>
            </m:ctrlPr>
          </m:fPr>
          <m:num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sz w:val="32"/>
                    <w:szCs w:val="32"/>
                    <w:lang w:val="uk-UA" w:eastAsia="ru-RU"/>
                  </w:rPr>
                </m:ctrlPr>
              </m:sSubPr>
              <m:e>
                <m:r>
                  <w:rPr>
                    <w:rFonts w:ascii="Cambria Math" w:eastAsia="Times New Roman" w:hAnsi="Cambria Math" w:cs="Times New Roman"/>
                    <w:sz w:val="32"/>
                    <w:szCs w:val="32"/>
                    <w:lang w:val="uk-UA" w:eastAsia="ru-RU"/>
                  </w:rPr>
                  <m:t>P</m:t>
                </m:r>
              </m:e>
              <m:sub>
                <m:r>
                  <w:rPr>
                    <w:rFonts w:ascii="Cambria Math" w:eastAsia="Times New Roman" w:hAnsi="Cambria Math" w:cs="Times New Roman"/>
                    <w:sz w:val="32"/>
                    <w:szCs w:val="32"/>
                    <w:lang w:val="uk-UA" w:eastAsia="ru-RU"/>
                  </w:rPr>
                  <m:t>real</m:t>
                </m:r>
              </m:sub>
            </m:sSub>
          </m:num>
          <m:den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sz w:val="32"/>
                    <w:szCs w:val="32"/>
                    <w:lang w:val="uk-UA" w:eastAsia="ru-RU"/>
                  </w:rPr>
                </m:ctrlPr>
              </m:sSubPr>
              <m:e>
                <m:r>
                  <w:rPr>
                    <w:rFonts w:ascii="Cambria Math" w:eastAsia="Times New Roman" w:hAnsi="Cambria Math" w:cs="Times New Roman"/>
                    <w:sz w:val="32"/>
                    <w:szCs w:val="32"/>
                    <w:lang w:val="uk-UA" w:eastAsia="ru-RU"/>
                  </w:rPr>
                  <m:t>P</m:t>
                </m:r>
              </m:e>
              <m:sub>
                <m:r>
                  <w:rPr>
                    <w:rFonts w:ascii="Cambria Math" w:eastAsia="Times New Roman" w:hAnsi="Cambria Math" w:cs="Times New Roman"/>
                    <w:sz w:val="32"/>
                    <w:szCs w:val="32"/>
                    <w:lang w:val="uk-UA" w:eastAsia="ru-RU"/>
                  </w:rPr>
                  <m:t>peak</m:t>
                </m:r>
              </m:sub>
            </m:sSub>
          </m:den>
        </m:f>
        <m:r>
          <w:rPr>
            <w:rFonts w:ascii="Cambria Math" w:eastAsia="Times New Roman" w:hAnsi="Cambria Math" w:cs="Times New Roman"/>
            <w:sz w:val="32"/>
            <w:szCs w:val="32"/>
            <w:lang w:val="uk-UA" w:eastAsia="ru-RU"/>
          </w:rPr>
          <m:t>⋅100%</m:t>
        </m:r>
      </m:oMath>
      <w:r w:rsidRPr="0076634F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,</w:t>
      </w:r>
      <w:r w:rsidRPr="0076634F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ab/>
        <w:t>(2.4)</w:t>
      </w:r>
    </w:p>
    <w:p w14:paraId="75404B07" w14:textId="4F178F68" w:rsidR="00BA6303" w:rsidRPr="00C55851" w:rsidRDefault="00BA6303" w:rsidP="00C55851">
      <w:pPr>
        <w:pStyle w:val="a5"/>
        <w:numPr>
          <w:ilvl w:val="0"/>
          <w:numId w:val="27"/>
        </w:numPr>
        <w:spacing w:line="360" w:lineRule="auto"/>
        <w:ind w:left="0" w:firstLine="709"/>
        <w:contextualSpacing w:val="0"/>
        <w:jc w:val="both"/>
        <w:rPr>
          <w:b/>
          <w:bCs/>
          <w:lang w:eastAsia="ru-RU"/>
        </w:rPr>
      </w:pPr>
      <w:r w:rsidRPr="00C55851">
        <w:rPr>
          <w:b/>
          <w:bCs/>
          <w:lang w:eastAsia="ru-RU"/>
        </w:rPr>
        <w:t xml:space="preserve">Сформулюйте базовий закон </w:t>
      </w:r>
      <w:proofErr w:type="spellStart"/>
      <w:r w:rsidRPr="00C55851">
        <w:rPr>
          <w:b/>
          <w:bCs/>
          <w:lang w:eastAsia="ru-RU"/>
        </w:rPr>
        <w:t>Амдала</w:t>
      </w:r>
      <w:proofErr w:type="spellEnd"/>
      <w:r w:rsidRPr="00C55851">
        <w:rPr>
          <w:b/>
          <w:bCs/>
          <w:lang w:eastAsia="ru-RU"/>
        </w:rPr>
        <w:t>.</w:t>
      </w:r>
    </w:p>
    <w:p w14:paraId="3E8B4BAC" w14:textId="77777777" w:rsidR="00BA6303" w:rsidRPr="00BA6303" w:rsidRDefault="00BA6303" w:rsidP="00C55851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A6303">
        <w:rPr>
          <w:rFonts w:ascii="Times New Roman" w:eastAsia="Times New Roman" w:hAnsi="Times New Roman" w:cs="Times New Roman"/>
          <w:b/>
          <w:bCs/>
          <w:sz w:val="28"/>
          <w:szCs w:val="28"/>
          <w:lang w:val="uk-UA" w:eastAsia="ru-RU"/>
        </w:rPr>
        <w:t xml:space="preserve">Закон </w:t>
      </w:r>
      <w:proofErr w:type="spellStart"/>
      <w:r w:rsidRPr="00BA6303">
        <w:rPr>
          <w:rFonts w:ascii="Times New Roman" w:eastAsia="Times New Roman" w:hAnsi="Times New Roman" w:cs="Times New Roman"/>
          <w:b/>
          <w:bCs/>
          <w:sz w:val="28"/>
          <w:szCs w:val="28"/>
          <w:lang w:val="uk-UA" w:eastAsia="ru-RU"/>
        </w:rPr>
        <w:t>Амдала</w:t>
      </w:r>
      <w:proofErr w:type="spellEnd"/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визначає теоретичне обмеження прискорення паралельної обчислювальної системи:</w:t>
      </w:r>
    </w:p>
    <w:p w14:paraId="3CE4A4BE" w14:textId="20E6F15B" w:rsidR="0076634F" w:rsidRPr="0076634F" w:rsidRDefault="0076634F" w:rsidP="00C55851">
      <w:pPr>
        <w:tabs>
          <w:tab w:val="center" w:pos="4820"/>
          <w:tab w:val="right" w:pos="9638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8842A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ab/>
      </w:r>
      <m:oMath>
        <m:r>
          <w:rPr>
            <w:rFonts w:ascii="Cambria Math" w:eastAsia="Times New Roman" w:hAnsi="Cambria Math" w:cs="Times New Roman"/>
            <w:sz w:val="32"/>
            <w:szCs w:val="32"/>
            <w:lang w:val="uk-UA" w:eastAsia="ru-RU"/>
          </w:rPr>
          <m:t>S=</m:t>
        </m:r>
        <m:f>
          <m:fPr>
            <m:ctrlPr>
              <w:rPr>
                <w:rFonts w:ascii="Cambria Math" w:eastAsia="Times New Roman" w:hAnsi="Cambria Math" w:cs="Times New Roman"/>
                <w:i/>
                <w:sz w:val="32"/>
                <w:szCs w:val="32"/>
                <w:lang w:val="uk-UA" w:eastAsia="ru-RU"/>
              </w:rPr>
            </m:ctrlPr>
          </m:fPr>
          <m:num>
            <m:r>
              <w:rPr>
                <w:rFonts w:ascii="Cambria Math" w:eastAsia="Times New Roman" w:hAnsi="Cambria Math" w:cs="Times New Roman"/>
                <w:sz w:val="32"/>
                <w:szCs w:val="32"/>
                <w:lang w:val="uk-UA" w:eastAsia="ru-RU"/>
              </w:rPr>
              <m:t>1</m:t>
            </m:r>
          </m:num>
          <m:den>
            <m:d>
              <m:dPr>
                <m:ctrlPr>
                  <w:rPr>
                    <w:rFonts w:ascii="Cambria Math" w:eastAsia="Times New Roman" w:hAnsi="Cambria Math" w:cs="Times New Roman"/>
                    <w:i/>
                    <w:sz w:val="32"/>
                    <w:szCs w:val="32"/>
                    <w:lang w:val="uk-UA" w:eastAsia="ru-RU"/>
                  </w:rPr>
                </m:ctrlPr>
              </m:dPr>
              <m:e>
                <m:r>
                  <w:rPr>
                    <w:rFonts w:ascii="Cambria Math" w:eastAsia="Times New Roman" w:hAnsi="Cambria Math" w:cs="Times New Roman"/>
                    <w:sz w:val="32"/>
                    <w:szCs w:val="32"/>
                    <w:lang w:val="uk-UA" w:eastAsia="ru-RU"/>
                  </w:rPr>
                  <m:t>1-α</m:t>
                </m:r>
              </m:e>
            </m:d>
            <m:r>
              <w:rPr>
                <w:rFonts w:ascii="Cambria Math" w:eastAsia="Times New Roman" w:hAnsi="Cambria Math" w:cs="Times New Roman"/>
                <w:sz w:val="32"/>
                <w:szCs w:val="32"/>
                <w:lang w:val="uk-UA" w:eastAsia="ru-RU"/>
              </w:rPr>
              <m:t>+</m:t>
            </m:r>
            <m:f>
              <m:fPr>
                <m:ctrlPr>
                  <w:rPr>
                    <w:rFonts w:ascii="Cambria Math" w:eastAsia="Times New Roman" w:hAnsi="Cambria Math" w:cs="Times New Roman"/>
                    <w:i/>
                    <w:sz w:val="32"/>
                    <w:szCs w:val="32"/>
                    <w:lang w:val="uk-UA" w:eastAsia="ru-RU"/>
                  </w:rPr>
                </m:ctrlPr>
              </m:fPr>
              <m:num>
                <m:r>
                  <w:rPr>
                    <w:rFonts w:ascii="Cambria Math" w:eastAsia="Times New Roman" w:hAnsi="Cambria Math" w:cs="Times New Roman"/>
                    <w:sz w:val="32"/>
                    <w:szCs w:val="32"/>
                    <w:lang w:val="uk-UA" w:eastAsia="ru-RU"/>
                  </w:rPr>
                  <m:t>α</m:t>
                </m:r>
              </m:num>
              <m:den>
                <m:r>
                  <w:rPr>
                    <w:rFonts w:ascii="Cambria Math" w:eastAsia="Times New Roman" w:hAnsi="Cambria Math" w:cs="Times New Roman"/>
                    <w:sz w:val="32"/>
                    <w:szCs w:val="32"/>
                    <w:lang w:val="uk-UA" w:eastAsia="ru-RU"/>
                  </w:rPr>
                  <m:t>p</m:t>
                </m:r>
              </m:den>
            </m:f>
          </m:den>
        </m:f>
      </m:oMath>
      <w:r w:rsidRPr="0076634F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,</w:t>
      </w:r>
      <w:r w:rsidRPr="0076634F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ab/>
        <w:t>(2.</w:t>
      </w:r>
      <w:r w:rsidR="00D240FE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5</w:t>
      </w:r>
      <w:r w:rsidRPr="0076634F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)</w:t>
      </w:r>
    </w:p>
    <w:p w14:paraId="185F5EB1" w14:textId="6280017E" w:rsidR="00BA6303" w:rsidRPr="00BA6303" w:rsidRDefault="00BA6303" w:rsidP="00C55851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де </w:t>
      </w:r>
      <m:oMath>
        <m:r>
          <w:rPr>
            <w:rFonts w:ascii="Cambria Math" w:eastAsia="Times New Roman" w:hAnsi="Cambria Math" w:cs="Times New Roman"/>
            <w:sz w:val="28"/>
            <w:szCs w:val="28"/>
            <w:lang w:val="uk-UA" w:eastAsia="ru-RU"/>
          </w:rPr>
          <m:t>α</m:t>
        </m:r>
      </m:oMath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</w:t>
      </w:r>
      <w:r w:rsidR="005D3169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–</w:t>
      </w: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частка алгоритму, що може бути </w:t>
      </w:r>
      <w:proofErr w:type="spellStart"/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паралелізована</w:t>
      </w:r>
      <w:proofErr w:type="spellEnd"/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,</w:t>
      </w: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br/>
      </w:r>
      <m:oMath>
        <m:r>
          <w:rPr>
            <w:rFonts w:ascii="Cambria Math" w:eastAsia="Times New Roman" w:hAnsi="Cambria Math" w:cs="Times New Roman"/>
            <w:sz w:val="28"/>
            <w:szCs w:val="28"/>
            <w:lang w:val="uk-UA" w:eastAsia="ru-RU"/>
          </w:rPr>
          <m:t>p</m:t>
        </m:r>
      </m:oMath>
      <w:r w:rsidR="0076634F"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</w:t>
      </w:r>
      <w:r w:rsidR="005D3169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–</w:t>
      </w: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кількість паралельних пристроїв.</w:t>
      </w:r>
    </w:p>
    <w:p w14:paraId="7ADED32B" w14:textId="52A26FF6" w:rsidR="00BA6303" w:rsidRPr="00C55851" w:rsidRDefault="00BA6303" w:rsidP="00C55851">
      <w:pPr>
        <w:pStyle w:val="a5"/>
        <w:numPr>
          <w:ilvl w:val="0"/>
          <w:numId w:val="27"/>
        </w:numPr>
        <w:spacing w:line="360" w:lineRule="auto"/>
        <w:ind w:left="0" w:firstLine="709"/>
        <w:contextualSpacing w:val="0"/>
        <w:jc w:val="both"/>
        <w:rPr>
          <w:b/>
          <w:bCs/>
          <w:lang w:eastAsia="ru-RU"/>
        </w:rPr>
      </w:pPr>
      <w:r w:rsidRPr="00C55851">
        <w:rPr>
          <w:b/>
          <w:bCs/>
          <w:lang w:eastAsia="ru-RU"/>
        </w:rPr>
        <w:t>Як обчислюється завантаженість системи з декількох функціональних пристроїв?</w:t>
      </w:r>
    </w:p>
    <w:p w14:paraId="68F81419" w14:textId="05B03727" w:rsidR="0076634F" w:rsidRPr="0076634F" w:rsidRDefault="0076634F" w:rsidP="00C55851">
      <w:pPr>
        <w:tabs>
          <w:tab w:val="center" w:pos="4820"/>
          <w:tab w:val="right" w:pos="9638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8842A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ab/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32"/>
                <w:szCs w:val="32"/>
                <w:lang w:val="uk-UA"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32"/>
                <w:szCs w:val="32"/>
                <w:lang w:val="uk-UA" w:eastAsia="ru-RU"/>
              </w:rPr>
              <m:t>U</m:t>
            </m:r>
          </m:e>
          <m:sub>
            <m:r>
              <w:rPr>
                <w:rFonts w:ascii="Cambria Math" w:eastAsia="Times New Roman" w:hAnsi="Cambria Math" w:cs="Times New Roman"/>
                <w:sz w:val="32"/>
                <w:szCs w:val="32"/>
                <w:lang w:val="uk-UA" w:eastAsia="ru-RU"/>
              </w:rPr>
              <m:t>sys</m:t>
            </m:r>
          </m:sub>
        </m:sSub>
        <m:r>
          <w:rPr>
            <w:rFonts w:ascii="Cambria Math" w:eastAsia="Times New Roman" w:hAnsi="Cambria Math" w:cs="Times New Roman"/>
            <w:sz w:val="32"/>
            <w:szCs w:val="32"/>
            <w:lang w:val="uk-UA" w:eastAsia="ru-RU"/>
          </w:rPr>
          <m:t>=</m:t>
        </m:r>
        <m:f>
          <m:fPr>
            <m:ctrlPr>
              <w:rPr>
                <w:rFonts w:ascii="Cambria Math" w:eastAsia="Times New Roman" w:hAnsi="Cambria Math" w:cs="Times New Roman"/>
                <w:i/>
                <w:sz w:val="32"/>
                <w:szCs w:val="32"/>
                <w:lang w:val="uk-UA" w:eastAsia="ru-RU"/>
              </w:rPr>
            </m:ctrlPr>
          </m:fPr>
          <m:num>
            <m:nary>
              <m:naryPr>
                <m:chr m:val="∑"/>
                <m:limLoc m:val="undOvr"/>
                <m:subHide m:val="1"/>
                <m:supHide m:val="1"/>
                <m:ctrlPr>
                  <w:rPr>
                    <w:rFonts w:ascii="Cambria Math" w:eastAsia="Times New Roman" w:hAnsi="Cambria Math" w:cs="Times New Roman"/>
                    <w:i/>
                    <w:sz w:val="32"/>
                    <w:szCs w:val="32"/>
                    <w:lang w:val="uk-UA" w:eastAsia="ru-RU"/>
                  </w:rPr>
                </m:ctrlPr>
              </m:naryPr>
              <m:sub/>
              <m:sup/>
              <m:e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sz w:val="32"/>
                        <w:szCs w:val="32"/>
                        <w:lang w:val="uk-UA" w:eastAsia="ru-RU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sz w:val="32"/>
                        <w:szCs w:val="32"/>
                        <w:lang w:val="uk-UA" w:eastAsia="ru-RU"/>
                      </w:rPr>
                      <m:t>P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z w:val="32"/>
                        <w:szCs w:val="32"/>
                        <w:lang w:val="uk-UA" w:eastAsia="ru-RU"/>
                      </w:rPr>
                      <m:t>real,i</m:t>
                    </m:r>
                  </m:sub>
                </m:sSub>
              </m:e>
            </m:nary>
          </m:num>
          <m:den>
            <m:nary>
              <m:naryPr>
                <m:chr m:val="∑"/>
                <m:limLoc m:val="undOvr"/>
                <m:subHide m:val="1"/>
                <m:supHide m:val="1"/>
                <m:ctrlPr>
                  <w:rPr>
                    <w:rFonts w:ascii="Cambria Math" w:eastAsia="Times New Roman" w:hAnsi="Cambria Math" w:cs="Times New Roman"/>
                    <w:i/>
                    <w:sz w:val="32"/>
                    <w:szCs w:val="32"/>
                    <w:lang w:val="uk-UA" w:eastAsia="ru-RU"/>
                  </w:rPr>
                </m:ctrlPr>
              </m:naryPr>
              <m:sub/>
              <m:sup/>
              <m:e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sz w:val="32"/>
                        <w:szCs w:val="32"/>
                        <w:lang w:val="uk-UA" w:eastAsia="ru-RU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sz w:val="32"/>
                        <w:szCs w:val="32"/>
                        <w:lang w:val="uk-UA" w:eastAsia="ru-RU"/>
                      </w:rPr>
                      <m:t>P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z w:val="32"/>
                        <w:szCs w:val="32"/>
                        <w:lang w:val="uk-UA" w:eastAsia="ru-RU"/>
                      </w:rPr>
                      <m:t>peak,i</m:t>
                    </m:r>
                  </m:sub>
                </m:sSub>
              </m:e>
            </m:nary>
          </m:den>
        </m:f>
        <m:r>
          <w:rPr>
            <w:rFonts w:ascii="Cambria Math" w:eastAsia="Times New Roman" w:hAnsi="Cambria Math" w:cs="Times New Roman"/>
            <w:sz w:val="32"/>
            <w:szCs w:val="32"/>
            <w:lang w:val="uk-UA" w:eastAsia="ru-RU"/>
          </w:rPr>
          <m:t>⋅100%</m:t>
        </m:r>
      </m:oMath>
      <w:r w:rsidRPr="0076634F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,</w:t>
      </w:r>
      <w:r w:rsidRPr="0076634F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ab/>
        <w:t>(2.</w:t>
      </w:r>
      <w:r w:rsidR="00D240FE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6</w:t>
      </w:r>
      <w:r w:rsidRPr="0076634F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)</w:t>
      </w:r>
    </w:p>
    <w:p w14:paraId="3823E1E3" w14:textId="794599E4" w:rsidR="00BA6303" w:rsidRPr="00BA6303" w:rsidRDefault="00BA6303" w:rsidP="00C55851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де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  <w:lang w:val="uk-UA"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  <w:lang w:val="uk-UA" w:eastAsia="ru-RU"/>
              </w:rPr>
              <m:t>P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  <w:lang w:val="uk-UA" w:eastAsia="ru-RU"/>
              </w:rPr>
              <m:t>real,i</m:t>
            </m:r>
          </m:sub>
        </m:sSub>
      </m:oMath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</w:t>
      </w:r>
      <w:r w:rsidR="005D3169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–</w:t>
      </w: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реальна продуктивність </w:t>
      </w:r>
      <m:oMath>
        <m:r>
          <w:rPr>
            <w:rFonts w:ascii="Cambria Math" w:eastAsia="Times New Roman" w:hAnsi="Cambria Math" w:cs="Times New Roman"/>
            <w:sz w:val="28"/>
            <w:szCs w:val="28"/>
            <w:lang w:val="uk-UA" w:eastAsia="ru-RU"/>
          </w:rPr>
          <m:t>i</m:t>
        </m:r>
      </m:oMath>
      <w:r w:rsidR="007919AB" w:rsidRPr="00C55851">
        <w:rPr>
          <w:rFonts w:ascii="Times New Roman" w:eastAsia="Times New Roman" w:hAnsi="Times New Roman" w:cs="Times New Roman"/>
          <w:sz w:val="28"/>
          <w:szCs w:val="28"/>
          <w:lang w:eastAsia="ru-RU"/>
        </w:rPr>
        <w:t>-</w:t>
      </w: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го пристрою,</w:t>
      </w: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br/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  <w:lang w:val="uk-UA"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  <w:lang w:val="uk-UA" w:eastAsia="ru-RU"/>
              </w:rPr>
              <m:t>P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  <w:lang w:val="uk-UA" w:eastAsia="ru-RU"/>
              </w:rPr>
              <m:t>peak,i</m:t>
            </m:r>
          </m:sub>
        </m:sSub>
      </m:oMath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​ </w:t>
      </w:r>
      <w:r w:rsidR="005D3169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–</w:t>
      </w: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пікова продуктивність</w:t>
      </w:r>
      <w:r w:rsidR="007919AB" w:rsidRPr="007919AB">
        <w:rPr>
          <w:rFonts w:ascii="Cambria Math" w:eastAsia="Times New Roman" w:hAnsi="Cambria Math" w:cs="Times New Roman"/>
          <w:i/>
          <w:sz w:val="28"/>
          <w:szCs w:val="28"/>
          <w:lang w:val="uk-UA" w:eastAsia="ru-RU"/>
        </w:rPr>
        <w:t xml:space="preserve"> </w:t>
      </w:r>
      <m:oMath>
        <m:r>
          <w:rPr>
            <w:rFonts w:ascii="Cambria Math" w:eastAsia="Times New Roman" w:hAnsi="Cambria Math" w:cs="Times New Roman"/>
            <w:sz w:val="28"/>
            <w:szCs w:val="28"/>
            <w:lang w:val="uk-UA" w:eastAsia="ru-RU"/>
          </w:rPr>
          <m:t>i</m:t>
        </m:r>
      </m:oMath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-го пристрою.</w:t>
      </w:r>
    </w:p>
    <w:p w14:paraId="5E92C592" w14:textId="72B984B8" w:rsidR="00BA6303" w:rsidRPr="00C55851" w:rsidRDefault="00BA6303" w:rsidP="00C55851">
      <w:pPr>
        <w:pStyle w:val="a5"/>
        <w:numPr>
          <w:ilvl w:val="0"/>
          <w:numId w:val="27"/>
        </w:numPr>
        <w:spacing w:line="360" w:lineRule="auto"/>
        <w:ind w:left="0" w:firstLine="709"/>
        <w:contextualSpacing w:val="0"/>
        <w:jc w:val="both"/>
        <w:rPr>
          <w:b/>
          <w:bCs/>
          <w:lang w:eastAsia="ru-RU"/>
        </w:rPr>
      </w:pPr>
      <w:r w:rsidRPr="00C55851">
        <w:rPr>
          <w:b/>
          <w:bCs/>
          <w:lang w:eastAsia="ru-RU"/>
        </w:rPr>
        <w:t>Як обчислюється реальна продуктивність системи з декількох функціональних пристроїв?</w:t>
      </w:r>
    </w:p>
    <w:p w14:paraId="10594C9A" w14:textId="5C02BA7B" w:rsidR="00D240FE" w:rsidRPr="00BA6303" w:rsidRDefault="00D240FE" w:rsidP="00C55851">
      <w:pPr>
        <w:tabs>
          <w:tab w:val="left" w:pos="3801"/>
          <w:tab w:val="center" w:pos="4820"/>
          <w:tab w:val="right" w:pos="9638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8842A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ab/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32"/>
                <w:szCs w:val="32"/>
                <w:lang w:val="uk-UA"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32"/>
                <w:szCs w:val="32"/>
                <w:lang w:val="uk-UA" w:eastAsia="ru-RU"/>
              </w:rPr>
              <m:t>P</m:t>
            </m:r>
          </m:e>
          <m:sub>
            <m:r>
              <w:rPr>
                <w:rFonts w:ascii="Cambria Math" w:eastAsia="Times New Roman" w:hAnsi="Cambria Math" w:cs="Times New Roman"/>
                <w:sz w:val="32"/>
                <w:szCs w:val="32"/>
                <w:lang w:val="uk-UA" w:eastAsia="ru-RU"/>
              </w:rPr>
              <m:t>real,</m:t>
            </m:r>
            <m:r>
              <w:rPr>
                <w:rFonts w:ascii="Cambria Math" w:eastAsia="Times New Roman" w:hAnsi="Cambria Math" w:cs="Times New Roman"/>
                <w:sz w:val="32"/>
                <w:szCs w:val="32"/>
                <w:lang w:val="en-US" w:eastAsia="ru-RU"/>
              </w:rPr>
              <m:t>sys</m:t>
            </m:r>
          </m:sub>
        </m:sSub>
        <m:r>
          <w:rPr>
            <w:rFonts w:ascii="Cambria Math" w:eastAsia="Times New Roman" w:hAnsi="Cambria Math" w:cs="Times New Roman"/>
            <w:sz w:val="32"/>
            <w:szCs w:val="32"/>
            <w:lang w:val="uk-UA" w:eastAsia="ru-RU"/>
          </w:rPr>
          <m:t>=</m:t>
        </m:r>
        <m:nary>
          <m:naryPr>
            <m:chr m:val="∑"/>
            <m:limLoc m:val="undOvr"/>
            <m:subHide m:val="1"/>
            <m:supHide m:val="1"/>
            <m:ctrlPr>
              <w:rPr>
                <w:rFonts w:ascii="Cambria Math" w:eastAsia="Times New Roman" w:hAnsi="Cambria Math" w:cs="Times New Roman"/>
                <w:i/>
                <w:sz w:val="32"/>
                <w:szCs w:val="32"/>
                <w:lang w:val="uk-UA" w:eastAsia="ru-RU"/>
              </w:rPr>
            </m:ctrlPr>
          </m:naryPr>
          <m:sub/>
          <m:sup/>
          <m:e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sz w:val="32"/>
                    <w:szCs w:val="32"/>
                    <w:lang w:val="uk-UA" w:eastAsia="ru-RU"/>
                  </w:rPr>
                </m:ctrlPr>
              </m:sSubPr>
              <m:e>
                <m:r>
                  <w:rPr>
                    <w:rFonts w:ascii="Cambria Math" w:eastAsia="Times New Roman" w:hAnsi="Cambria Math" w:cs="Times New Roman"/>
                    <w:sz w:val="32"/>
                    <w:szCs w:val="32"/>
                    <w:lang w:val="uk-UA" w:eastAsia="ru-RU"/>
                  </w:rPr>
                  <m:t>P</m:t>
                </m:r>
              </m:e>
              <m:sub>
                <m:r>
                  <w:rPr>
                    <w:rFonts w:ascii="Cambria Math" w:eastAsia="Times New Roman" w:hAnsi="Cambria Math" w:cs="Times New Roman"/>
                    <w:sz w:val="32"/>
                    <w:szCs w:val="32"/>
                    <w:lang w:val="en-US" w:eastAsia="ru-RU"/>
                  </w:rPr>
                  <m:t>r</m:t>
                </m:r>
                <m:r>
                  <w:rPr>
                    <w:rFonts w:ascii="Cambria Math" w:eastAsia="Times New Roman" w:hAnsi="Cambria Math" w:cs="Times New Roman"/>
                    <w:sz w:val="32"/>
                    <w:szCs w:val="32"/>
                    <w:lang w:val="uk-UA" w:eastAsia="ru-RU"/>
                  </w:rPr>
                  <m:t>eal,</m:t>
                </m:r>
                <m:r>
                  <w:rPr>
                    <w:rFonts w:ascii="Cambria Math" w:eastAsia="Times New Roman" w:hAnsi="Cambria Math" w:cs="Times New Roman"/>
                    <w:sz w:val="32"/>
                    <w:szCs w:val="32"/>
                    <w:lang w:val="en-US" w:eastAsia="ru-RU"/>
                  </w:rPr>
                  <m:t>i</m:t>
                </m:r>
              </m:sub>
            </m:sSub>
          </m:e>
        </m:nary>
      </m:oMath>
      <w:r w:rsidRPr="00D240FE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,</w:t>
      </w:r>
      <w:r w:rsidRPr="00D240FE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ab/>
        <w:t>(2.7)</w:t>
      </w:r>
    </w:p>
    <w:p w14:paraId="1056B7B6" w14:textId="19041B38" w:rsidR="00BA6303" w:rsidRPr="00C55851" w:rsidRDefault="00BA6303" w:rsidP="00C55851">
      <w:pPr>
        <w:pStyle w:val="a5"/>
        <w:numPr>
          <w:ilvl w:val="0"/>
          <w:numId w:val="27"/>
        </w:numPr>
        <w:spacing w:line="360" w:lineRule="auto"/>
        <w:ind w:left="0" w:firstLine="709"/>
        <w:contextualSpacing w:val="0"/>
        <w:jc w:val="both"/>
        <w:rPr>
          <w:b/>
          <w:bCs/>
          <w:lang w:eastAsia="ru-RU"/>
        </w:rPr>
      </w:pPr>
      <w:r w:rsidRPr="00C55851">
        <w:rPr>
          <w:b/>
          <w:bCs/>
          <w:lang w:eastAsia="ru-RU"/>
        </w:rPr>
        <w:t>Як обчислюється пікова продуктивність системи з декількох функціональних пристроїв?</w:t>
      </w:r>
    </w:p>
    <w:p w14:paraId="0660B5CF" w14:textId="22816E65" w:rsidR="002070DA" w:rsidRPr="00BA6303" w:rsidRDefault="002070DA" w:rsidP="00C55851">
      <w:pPr>
        <w:tabs>
          <w:tab w:val="left" w:pos="3801"/>
          <w:tab w:val="center" w:pos="4820"/>
          <w:tab w:val="right" w:pos="9638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8842A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ab/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32"/>
                <w:szCs w:val="32"/>
                <w:lang w:val="uk-UA"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32"/>
                <w:szCs w:val="32"/>
                <w:lang w:val="uk-UA" w:eastAsia="ru-RU"/>
              </w:rPr>
              <m:t>P</m:t>
            </m:r>
          </m:e>
          <m:sub>
            <m:r>
              <w:rPr>
                <w:rFonts w:ascii="Cambria Math" w:eastAsia="Times New Roman" w:hAnsi="Cambria Math" w:cs="Times New Roman"/>
                <w:sz w:val="32"/>
                <w:szCs w:val="32"/>
                <w:lang w:val="uk-UA" w:eastAsia="ru-RU"/>
              </w:rPr>
              <m:t>peak,</m:t>
            </m:r>
            <m:r>
              <w:rPr>
                <w:rFonts w:ascii="Cambria Math" w:eastAsia="Times New Roman" w:hAnsi="Cambria Math" w:cs="Times New Roman"/>
                <w:sz w:val="32"/>
                <w:szCs w:val="32"/>
                <w:lang w:val="en-US" w:eastAsia="ru-RU"/>
              </w:rPr>
              <m:t>sys</m:t>
            </m:r>
          </m:sub>
        </m:sSub>
        <m:r>
          <w:rPr>
            <w:rFonts w:ascii="Cambria Math" w:eastAsia="Times New Roman" w:hAnsi="Cambria Math" w:cs="Times New Roman"/>
            <w:sz w:val="32"/>
            <w:szCs w:val="32"/>
            <w:lang w:val="uk-UA" w:eastAsia="ru-RU"/>
          </w:rPr>
          <m:t>=</m:t>
        </m:r>
        <m:nary>
          <m:naryPr>
            <m:chr m:val="∑"/>
            <m:limLoc m:val="undOvr"/>
            <m:subHide m:val="1"/>
            <m:supHide m:val="1"/>
            <m:ctrlPr>
              <w:rPr>
                <w:rFonts w:ascii="Cambria Math" w:eastAsia="Times New Roman" w:hAnsi="Cambria Math" w:cs="Times New Roman"/>
                <w:i/>
                <w:sz w:val="32"/>
                <w:szCs w:val="32"/>
                <w:lang w:val="uk-UA" w:eastAsia="ru-RU"/>
              </w:rPr>
            </m:ctrlPr>
          </m:naryPr>
          <m:sub/>
          <m:sup/>
          <m:e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sz w:val="32"/>
                    <w:szCs w:val="32"/>
                    <w:lang w:val="uk-UA" w:eastAsia="ru-RU"/>
                  </w:rPr>
                </m:ctrlPr>
              </m:sSubPr>
              <m:e>
                <m:r>
                  <w:rPr>
                    <w:rFonts w:ascii="Cambria Math" w:eastAsia="Times New Roman" w:hAnsi="Cambria Math" w:cs="Times New Roman"/>
                    <w:sz w:val="32"/>
                    <w:szCs w:val="32"/>
                    <w:lang w:val="uk-UA" w:eastAsia="ru-RU"/>
                  </w:rPr>
                  <m:t>P</m:t>
                </m:r>
              </m:e>
              <m:sub>
                <m:r>
                  <w:rPr>
                    <w:rFonts w:ascii="Cambria Math" w:eastAsia="Times New Roman" w:hAnsi="Cambria Math" w:cs="Times New Roman"/>
                    <w:sz w:val="32"/>
                    <w:szCs w:val="32"/>
                    <w:lang w:val="uk-UA" w:eastAsia="ru-RU"/>
                  </w:rPr>
                  <m:t>peak,</m:t>
                </m:r>
                <m:r>
                  <w:rPr>
                    <w:rFonts w:ascii="Cambria Math" w:eastAsia="Times New Roman" w:hAnsi="Cambria Math" w:cs="Times New Roman"/>
                    <w:sz w:val="32"/>
                    <w:szCs w:val="32"/>
                    <w:lang w:val="en-US" w:eastAsia="ru-RU"/>
                  </w:rPr>
                  <m:t>i</m:t>
                </m:r>
              </m:sub>
            </m:sSub>
          </m:e>
        </m:nary>
      </m:oMath>
      <w:r w:rsidRPr="00D240FE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,</w:t>
      </w:r>
      <w:r w:rsidRPr="00D240FE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ab/>
        <w:t>(2.</w:t>
      </w:r>
      <w:r w:rsidRPr="002070DA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8</w:t>
      </w:r>
      <w:r w:rsidRPr="00D240FE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)</w:t>
      </w:r>
    </w:p>
    <w:p w14:paraId="5F0E9607" w14:textId="4E9A5132" w:rsidR="00BA6303" w:rsidRPr="00C55851" w:rsidRDefault="00BA6303" w:rsidP="00C55851">
      <w:pPr>
        <w:pStyle w:val="a5"/>
        <w:numPr>
          <w:ilvl w:val="0"/>
          <w:numId w:val="27"/>
        </w:numPr>
        <w:spacing w:line="360" w:lineRule="auto"/>
        <w:ind w:left="0" w:firstLine="709"/>
        <w:contextualSpacing w:val="0"/>
        <w:jc w:val="both"/>
        <w:rPr>
          <w:b/>
          <w:bCs/>
          <w:lang w:eastAsia="ru-RU"/>
        </w:rPr>
      </w:pPr>
      <w:r w:rsidRPr="00C55851">
        <w:rPr>
          <w:b/>
          <w:bCs/>
          <w:lang w:eastAsia="ru-RU"/>
        </w:rPr>
        <w:t>Як обчислюється прискорення системи з декількох функціональних пристроїв?</w:t>
      </w:r>
    </w:p>
    <w:p w14:paraId="4F2C5323" w14:textId="1702EE21" w:rsidR="002070DA" w:rsidRPr="0076634F" w:rsidRDefault="002070DA" w:rsidP="00C55851">
      <w:pPr>
        <w:tabs>
          <w:tab w:val="center" w:pos="4820"/>
          <w:tab w:val="right" w:pos="9638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8842A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ab/>
      </w:r>
      <m:oMath>
        <m:r>
          <w:rPr>
            <w:rFonts w:ascii="Cambria Math" w:eastAsia="Times New Roman" w:hAnsi="Cambria Math" w:cs="Times New Roman"/>
            <w:sz w:val="32"/>
            <w:szCs w:val="32"/>
            <w:lang w:val="uk-UA" w:eastAsia="ru-RU"/>
          </w:rPr>
          <m:t>S=</m:t>
        </m:r>
        <m:f>
          <m:fPr>
            <m:ctrlPr>
              <w:rPr>
                <w:rFonts w:ascii="Cambria Math" w:eastAsia="Times New Roman" w:hAnsi="Cambria Math" w:cs="Times New Roman"/>
                <w:i/>
                <w:sz w:val="32"/>
                <w:szCs w:val="32"/>
                <w:lang w:val="uk-UA" w:eastAsia="ru-RU"/>
              </w:rPr>
            </m:ctrlPr>
          </m:fPr>
          <m:num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sz w:val="32"/>
                    <w:szCs w:val="32"/>
                    <w:lang w:val="uk-UA" w:eastAsia="ru-RU"/>
                  </w:rPr>
                </m:ctrlPr>
              </m:sSubPr>
              <m:e>
                <m:r>
                  <w:rPr>
                    <w:rFonts w:ascii="Cambria Math" w:eastAsia="Times New Roman" w:hAnsi="Cambria Math" w:cs="Times New Roman"/>
                    <w:sz w:val="32"/>
                    <w:szCs w:val="32"/>
                    <w:lang w:val="uk-UA" w:eastAsia="ru-RU"/>
                  </w:rPr>
                  <m:t>T</m:t>
                </m:r>
              </m:e>
              <m:sub>
                <m:r>
                  <w:rPr>
                    <w:rFonts w:ascii="Cambria Math" w:eastAsia="Times New Roman" w:hAnsi="Cambria Math" w:cs="Times New Roman"/>
                    <w:sz w:val="32"/>
                    <w:szCs w:val="32"/>
                    <w:lang w:val="uk-UA" w:eastAsia="ru-RU"/>
                  </w:rPr>
                  <m:t>1</m:t>
                </m:r>
              </m:sub>
            </m:sSub>
          </m:num>
          <m:den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sz w:val="32"/>
                    <w:szCs w:val="32"/>
                    <w:lang w:val="uk-UA" w:eastAsia="ru-RU"/>
                  </w:rPr>
                </m:ctrlPr>
              </m:sSubPr>
              <m:e>
                <m:r>
                  <w:rPr>
                    <w:rFonts w:ascii="Cambria Math" w:eastAsia="Times New Roman" w:hAnsi="Cambria Math" w:cs="Times New Roman"/>
                    <w:sz w:val="32"/>
                    <w:szCs w:val="32"/>
                    <w:lang w:val="uk-UA" w:eastAsia="ru-RU"/>
                  </w:rPr>
                  <m:t>T</m:t>
                </m:r>
              </m:e>
              <m:sub>
                <m:r>
                  <w:rPr>
                    <w:rFonts w:ascii="Cambria Math" w:eastAsia="Times New Roman" w:hAnsi="Cambria Math" w:cs="Times New Roman"/>
                    <w:sz w:val="32"/>
                    <w:szCs w:val="32"/>
                    <w:lang w:val="uk-UA" w:eastAsia="ru-RU"/>
                  </w:rPr>
                  <m:t>p</m:t>
                </m:r>
              </m:sub>
            </m:sSub>
          </m:den>
        </m:f>
      </m:oMath>
      <w:r w:rsidRPr="0076634F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,</w:t>
      </w:r>
      <w:r w:rsidRPr="0076634F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ab/>
        <w:t>(2.</w:t>
      </w:r>
      <w:r w:rsidRPr="00A955AA">
        <w:rPr>
          <w:rFonts w:ascii="Times New Roman" w:eastAsia="Times New Roman" w:hAnsi="Times New Roman" w:cs="Times New Roman"/>
          <w:sz w:val="28"/>
          <w:szCs w:val="28"/>
          <w:lang w:eastAsia="ru-RU"/>
        </w:rPr>
        <w:t>9</w:t>
      </w:r>
      <w:r w:rsidRPr="0076634F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)</w:t>
      </w:r>
    </w:p>
    <w:p w14:paraId="559F7A2C" w14:textId="428FF369" w:rsidR="00C55851" w:rsidRDefault="00BA6303" w:rsidP="00C55851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де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  <w:lang w:val="uk-UA"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  <w:lang w:val="uk-UA" w:eastAsia="ru-RU"/>
              </w:rPr>
              <m:t>T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  <w:lang w:val="uk-UA" w:eastAsia="ru-RU"/>
              </w:rPr>
              <m:t>1</m:t>
            </m:r>
          </m:sub>
        </m:sSub>
      </m:oMath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​ </w:t>
      </w:r>
      <w:r w:rsidR="005D3169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–</w:t>
      </w: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час виконання задачі на одному пристрої,</w:t>
      </w: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br/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  <w:lang w:val="uk-UA"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  <w:lang w:val="uk-UA" w:eastAsia="ru-RU"/>
              </w:rPr>
              <m:t>T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  <w:lang w:val="uk-UA" w:eastAsia="ru-RU"/>
              </w:rPr>
              <m:t>p</m:t>
            </m:r>
          </m:sub>
        </m:sSub>
      </m:oMath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</w:t>
      </w:r>
      <w:r w:rsidR="005D3169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–</w:t>
      </w:r>
      <w:r w:rsidRPr="00BA630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час виконання задачі на паралельній системі.</w:t>
      </w:r>
    </w:p>
    <w:p w14:paraId="1B2B0539" w14:textId="77777777" w:rsidR="00C55851" w:rsidRDefault="00C55851">
      <w:pPr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br w:type="page"/>
      </w:r>
    </w:p>
    <w:p w14:paraId="5C7427E8" w14:textId="77777777" w:rsidR="00C55851" w:rsidRDefault="00C55851" w:rsidP="00C5585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6F2BE511" w14:textId="77777777" w:rsidR="00C55851" w:rsidRPr="00AB0EA8" w:rsidRDefault="00C55851" w:rsidP="00C5585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01FFABB3" w14:textId="77777777" w:rsidR="00C55851" w:rsidRPr="00AB0EA8" w:rsidRDefault="00C55851" w:rsidP="00C5585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486AA281" w14:textId="77777777" w:rsidR="00C55851" w:rsidRPr="00AB0EA8" w:rsidRDefault="00C55851" w:rsidP="00C5585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МІНІСТЕРСТВО ОСВІТИ І НАУКИ УКРАЇНИ</w:t>
      </w:r>
    </w:p>
    <w:p w14:paraId="3DE91CB6" w14:textId="77777777" w:rsidR="00C55851" w:rsidRDefault="00C55851" w:rsidP="00C5585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РЕМЕНЧУЦЬКИЙ НАЦІОНАЛЬНИЙ УНІВЕРСИТЕТ</w:t>
      </w:r>
    </w:p>
    <w:p w14:paraId="32FF4789" w14:textId="77777777" w:rsidR="00C55851" w:rsidRPr="00AB0EA8" w:rsidRDefault="00C55851" w:rsidP="00C5585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ІМЕНІ МИХАЙЛА ОСТРОГРАДСЬКОГО</w:t>
      </w:r>
    </w:p>
    <w:p w14:paraId="06682F4F" w14:textId="77777777" w:rsidR="00C55851" w:rsidRDefault="00C55851" w:rsidP="00C5585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НАВЧАЛЬНО-НАУКОВИЙ ІНСТИТУТ ЕЛЕКТРИЧНОЇ ІНЖЕНЕРІЇ</w:t>
      </w:r>
    </w:p>
    <w:p w14:paraId="65EBA9B0" w14:textId="77777777" w:rsidR="00C55851" w:rsidRPr="00AB0EA8" w:rsidRDefault="00C55851" w:rsidP="00C5585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ТА ІНФОРМАЦІЙНИХ ТЕХНОЛОГІЙ</w:t>
      </w:r>
    </w:p>
    <w:p w14:paraId="1CD9A36D" w14:textId="77777777" w:rsidR="00C55851" w:rsidRPr="00AB0EA8" w:rsidRDefault="00C55851" w:rsidP="00C5585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645F41F2" w14:textId="77777777" w:rsidR="00C55851" w:rsidRPr="00AB0EA8" w:rsidRDefault="00C55851" w:rsidP="00C5585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афедра автоматизації та інформаційних систем</w:t>
      </w:r>
    </w:p>
    <w:p w14:paraId="3571C758" w14:textId="77777777" w:rsidR="00C55851" w:rsidRPr="00AB0EA8" w:rsidRDefault="00C55851" w:rsidP="00C5585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68F93A0E" w14:textId="77777777" w:rsidR="00C55851" w:rsidRPr="00AB0EA8" w:rsidRDefault="00C55851" w:rsidP="00C5585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Навчальна дисципліна</w:t>
      </w:r>
    </w:p>
    <w:p w14:paraId="3C35290A" w14:textId="77777777" w:rsidR="00C55851" w:rsidRDefault="00C55851" w:rsidP="00C5585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3E28AB">
        <w:rPr>
          <w:rFonts w:ascii="Times New Roman" w:hAnsi="Times New Roman" w:cs="Times New Roman"/>
          <w:b/>
          <w:sz w:val="28"/>
          <w:szCs w:val="28"/>
          <w:lang w:val="uk-UA"/>
        </w:rPr>
        <w:t>«ПАРАЛЕЛЬНІ ТА РОЗПОДІЛЕНІ ОБЧИСЛЕННЯ»</w:t>
      </w:r>
    </w:p>
    <w:p w14:paraId="5E744B6F" w14:textId="77777777" w:rsidR="00C55851" w:rsidRDefault="00C55851" w:rsidP="00C5585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2E7EC342" w14:textId="77777777" w:rsidR="00C55851" w:rsidRPr="00AB0EA8" w:rsidRDefault="00C55851" w:rsidP="00C5585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50157DF6" w14:textId="7D116732" w:rsidR="00C55851" w:rsidRPr="00AB0EA8" w:rsidRDefault="00C55851" w:rsidP="00C5585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ЗВІТ З ЛАБОРАТОРНОЇ РОБОТИ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№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3</w:t>
      </w:r>
    </w:p>
    <w:p w14:paraId="638E2F0A" w14:textId="77777777" w:rsidR="00C55851" w:rsidRDefault="00C55851" w:rsidP="00C5585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60AF8951" w14:textId="77777777" w:rsidR="00C55851" w:rsidRDefault="00C55851" w:rsidP="00C5585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4933DDD7" w14:textId="77777777" w:rsidR="00C55851" w:rsidRPr="00AB0EA8" w:rsidRDefault="00C55851" w:rsidP="00C5585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65D24CC8" w14:textId="77777777" w:rsidR="00C55851" w:rsidRPr="00AB0EA8" w:rsidRDefault="00C55851" w:rsidP="00C55851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Виконав</w:t>
      </w:r>
    </w:p>
    <w:p w14:paraId="4FD88007" w14:textId="77777777" w:rsidR="00C55851" w:rsidRPr="00AB0EA8" w:rsidRDefault="00C55851" w:rsidP="00C55851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студент групи КН-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3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-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1</w:t>
      </w:r>
    </w:p>
    <w:p w14:paraId="3FB4718C" w14:textId="77777777" w:rsidR="00C55851" w:rsidRPr="00AB0EA8" w:rsidRDefault="00C55851" w:rsidP="00C55851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Полинько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І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.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М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0874DC02" w14:textId="77777777" w:rsidR="00C55851" w:rsidRPr="00AB0EA8" w:rsidRDefault="00C55851" w:rsidP="00C55851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Перевірила</w:t>
      </w:r>
    </w:p>
    <w:p w14:paraId="0628EB88" w14:textId="77777777" w:rsidR="00C55851" w:rsidRPr="00AB0EA8" w:rsidRDefault="00C55851" w:rsidP="00C55851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доцент кафедри АІС</w:t>
      </w:r>
    </w:p>
    <w:p w14:paraId="6AE079B9" w14:textId="77777777" w:rsidR="00C55851" w:rsidRPr="00AB0EA8" w:rsidRDefault="00C55851" w:rsidP="00C55851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Істоміна Н. М.</w:t>
      </w:r>
    </w:p>
    <w:p w14:paraId="40AAACB0" w14:textId="77777777" w:rsidR="00C55851" w:rsidRDefault="00C55851" w:rsidP="00C5585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6EAFA6CA" w14:textId="77777777" w:rsidR="00C55851" w:rsidRPr="00AB0EA8" w:rsidRDefault="00C55851" w:rsidP="00C5585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639E7ED4" w14:textId="77777777" w:rsidR="00C55851" w:rsidRDefault="00C55851" w:rsidP="00C55851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ременчук 20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5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br w:type="page"/>
      </w:r>
    </w:p>
    <w:p w14:paraId="52747723" w14:textId="0DC8EB0C" w:rsidR="00C55851" w:rsidRPr="003E28AB" w:rsidRDefault="00C55851" w:rsidP="00C55851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3E28AB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Лабораторна робота №</w:t>
      </w:r>
      <w:r w:rsidR="003635CD">
        <w:rPr>
          <w:rFonts w:ascii="Times New Roman" w:hAnsi="Times New Roman" w:cs="Times New Roman"/>
          <w:b/>
          <w:sz w:val="28"/>
          <w:szCs w:val="28"/>
          <w:lang w:val="uk-UA"/>
        </w:rPr>
        <w:t>3</w:t>
      </w:r>
    </w:p>
    <w:p w14:paraId="590B57AC" w14:textId="66F68EAB" w:rsidR="00C55851" w:rsidRPr="00C55851" w:rsidRDefault="00C55851" w:rsidP="00C55851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C55851">
        <w:rPr>
          <w:rFonts w:ascii="Times New Roman" w:hAnsi="Times New Roman" w:cs="Times New Roman"/>
          <w:b/>
          <w:sz w:val="28"/>
          <w:szCs w:val="28"/>
          <w:lang w:val="uk-UA"/>
        </w:rPr>
        <w:t>Тема: Обробка даних на конвеєрному пристрої</w:t>
      </w:r>
    </w:p>
    <w:p w14:paraId="232F5926" w14:textId="08D2E26A" w:rsidR="00C55851" w:rsidRPr="003E28AB" w:rsidRDefault="00C55851" w:rsidP="00C5585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E28AB">
        <w:rPr>
          <w:rFonts w:ascii="Times New Roman" w:hAnsi="Times New Roman" w:cs="Times New Roman"/>
          <w:b/>
          <w:sz w:val="28"/>
          <w:szCs w:val="28"/>
          <w:lang w:val="uk-UA"/>
        </w:rPr>
        <w:t xml:space="preserve">Мета: </w:t>
      </w:r>
      <w:r w:rsidRPr="00C55851">
        <w:rPr>
          <w:rFonts w:ascii="Times New Roman" w:hAnsi="Times New Roman" w:cs="Times New Roman"/>
          <w:sz w:val="28"/>
          <w:szCs w:val="28"/>
          <w:lang w:val="uk-UA"/>
        </w:rPr>
        <w:t>набути навичок оцінювання обробки даних на конвеєрних пристроях.</w:t>
      </w:r>
    </w:p>
    <w:p w14:paraId="6A7BBD5A" w14:textId="77777777" w:rsidR="00C55851" w:rsidRPr="00E815EA" w:rsidRDefault="00C55851" w:rsidP="00C55851">
      <w:pPr>
        <w:ind w:firstLine="708"/>
        <w:jc w:val="both"/>
        <w:rPr>
          <w:rFonts w:ascii="Times New Roman" w:hAnsi="Times New Roman" w:cs="Times New Roman"/>
          <w:sz w:val="32"/>
          <w:szCs w:val="32"/>
        </w:rPr>
      </w:pPr>
    </w:p>
    <w:p w14:paraId="281C0887" w14:textId="77777777" w:rsidR="00C55851" w:rsidRPr="00017FD7" w:rsidRDefault="00C55851" w:rsidP="00C55851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017FD7">
        <w:rPr>
          <w:rFonts w:ascii="Times New Roman" w:hAnsi="Times New Roman" w:cs="Times New Roman"/>
          <w:b/>
          <w:bCs/>
          <w:sz w:val="28"/>
          <w:szCs w:val="28"/>
          <w:lang w:val="uk-UA"/>
        </w:rPr>
        <w:t>Хід роботи:</w:t>
      </w:r>
    </w:p>
    <w:p w14:paraId="24CEB71E" w14:textId="77777777" w:rsidR="00C55851" w:rsidRDefault="00C55851" w:rsidP="00C55851">
      <w:pPr>
        <w:pStyle w:val="a5"/>
        <w:spacing w:line="360" w:lineRule="auto"/>
        <w:ind w:left="0" w:firstLine="709"/>
        <w:contextualSpacing w:val="0"/>
        <w:jc w:val="both"/>
      </w:pPr>
      <w:r>
        <w:t>Обробка даних на конвеєрному пристрої складається з 10 стадій.</w:t>
      </w:r>
      <w:r>
        <w:rPr>
          <w:lang w:val="ru-RU"/>
        </w:rPr>
        <w:t xml:space="preserve"> </w:t>
      </w:r>
      <w:r>
        <w:t>Кількість тактів, необхідних для проходження кожної стадії, представлена у</w:t>
      </w:r>
      <w:r>
        <w:rPr>
          <w:lang w:val="ru-RU"/>
        </w:rPr>
        <w:t xml:space="preserve"> </w:t>
      </w:r>
      <w:r>
        <w:t>таблиці 3.1. Ініціалізація конвеєра потребує тактів, а тривалість одного такту</w:t>
      </w:r>
      <w:r>
        <w:rPr>
          <w:lang w:val="ru-RU"/>
        </w:rPr>
        <w:t xml:space="preserve"> </w:t>
      </w:r>
      <w:r>
        <w:t xml:space="preserve">складає 5 </w:t>
      </w:r>
      <w:proofErr w:type="spellStart"/>
      <w:r>
        <w:t>нс</w:t>
      </w:r>
      <w:proofErr w:type="spellEnd"/>
      <w:r>
        <w:t>.</w:t>
      </w:r>
    </w:p>
    <w:p w14:paraId="59BF5372" w14:textId="25362024" w:rsidR="00C55851" w:rsidRDefault="00C55851" w:rsidP="00C55851">
      <w:pPr>
        <w:pStyle w:val="a5"/>
        <w:spacing w:line="360" w:lineRule="auto"/>
        <w:ind w:left="0" w:firstLine="709"/>
        <w:contextualSpacing w:val="0"/>
        <w:jc w:val="both"/>
      </w:pPr>
      <w:r>
        <w:t>Під час виконання лабораторної роботи потрібно розв’язати такі</w:t>
      </w:r>
      <w:r>
        <w:rPr>
          <w:lang w:val="ru-RU"/>
        </w:rPr>
        <w:t xml:space="preserve"> </w:t>
      </w:r>
      <w:r>
        <w:t>завдання:</w:t>
      </w:r>
    </w:p>
    <w:p w14:paraId="0DE0AB68" w14:textId="0F2A57BF" w:rsidR="00C55851" w:rsidRDefault="00C55851" w:rsidP="00C55851">
      <w:pPr>
        <w:pStyle w:val="a5"/>
        <w:numPr>
          <w:ilvl w:val="0"/>
          <w:numId w:val="28"/>
        </w:numPr>
        <w:spacing w:line="360" w:lineRule="auto"/>
        <w:ind w:left="0" w:firstLine="709"/>
        <w:contextualSpacing w:val="0"/>
        <w:jc w:val="both"/>
      </w:pPr>
      <w:r>
        <w:t xml:space="preserve">Обчислити </w:t>
      </w:r>
      <w:bookmarkStart w:id="1" w:name="_Hlk195217844"/>
      <w:r>
        <w:t>кількість тактів, необхідних для виконання 1000 операцій</w:t>
      </w:r>
      <w:r>
        <w:rPr>
          <w:lang w:val="ru-RU"/>
        </w:rPr>
        <w:t xml:space="preserve"> </w:t>
      </w:r>
      <w:r>
        <w:t>обробки даних</w:t>
      </w:r>
      <w:bookmarkEnd w:id="1"/>
      <w:r>
        <w:t xml:space="preserve"> за умови, що пристрій працює у послідовному режимі.</w:t>
      </w:r>
    </w:p>
    <w:p w14:paraId="7EF287FE" w14:textId="72E6F8B7" w:rsidR="00C55851" w:rsidRDefault="00C55851" w:rsidP="00C55851">
      <w:pPr>
        <w:pStyle w:val="a5"/>
        <w:numPr>
          <w:ilvl w:val="0"/>
          <w:numId w:val="28"/>
        </w:numPr>
        <w:spacing w:line="360" w:lineRule="auto"/>
        <w:ind w:left="0" w:firstLine="709"/>
        <w:contextualSpacing w:val="0"/>
        <w:jc w:val="both"/>
      </w:pPr>
      <w:r>
        <w:t>Обчислити кількість тактів, необхідних для виконання 1000 операцій</w:t>
      </w:r>
      <w:r>
        <w:rPr>
          <w:lang w:val="ru-RU"/>
        </w:rPr>
        <w:t xml:space="preserve"> </w:t>
      </w:r>
      <w:r>
        <w:t>обробки даних за умови, що пристрій працює у конвеєрному режимі.</w:t>
      </w:r>
    </w:p>
    <w:p w14:paraId="780460B6" w14:textId="474FD1CF" w:rsidR="00C55851" w:rsidRDefault="00C55851" w:rsidP="004F69C9">
      <w:pPr>
        <w:pStyle w:val="a5"/>
        <w:numPr>
          <w:ilvl w:val="0"/>
          <w:numId w:val="28"/>
        </w:numPr>
        <w:spacing w:line="360" w:lineRule="auto"/>
        <w:ind w:left="0" w:firstLine="709"/>
        <w:contextualSpacing w:val="0"/>
        <w:jc w:val="both"/>
      </w:pPr>
      <w:r>
        <w:t>Визначити найменшу кількість операцій, при виконанні яких у</w:t>
      </w:r>
      <w:r w:rsidR="004F69C9">
        <w:t xml:space="preserve"> </w:t>
      </w:r>
      <w:r>
        <w:t>конвеєрному режимі досягається прискорення не менше за 90 % від</w:t>
      </w:r>
      <w:r w:rsidRPr="004F69C9">
        <w:rPr>
          <w:lang w:val="ru-RU"/>
        </w:rPr>
        <w:t xml:space="preserve"> </w:t>
      </w:r>
      <w:r>
        <w:t>граничного</w:t>
      </w:r>
      <w:r w:rsidRPr="004F69C9">
        <w:rPr>
          <w:lang w:val="ru-RU"/>
        </w:rPr>
        <w:t xml:space="preserve"> </w:t>
      </w:r>
      <w:r>
        <w:t>прискорення.</w:t>
      </w:r>
    </w:p>
    <w:p w14:paraId="4BE1ECEE" w14:textId="77777777" w:rsidR="00C55851" w:rsidRDefault="00C55851" w:rsidP="00C55851">
      <w:pPr>
        <w:pStyle w:val="a5"/>
        <w:numPr>
          <w:ilvl w:val="0"/>
          <w:numId w:val="28"/>
        </w:numPr>
        <w:spacing w:line="360" w:lineRule="auto"/>
        <w:ind w:left="0" w:firstLine="709"/>
        <w:contextualSpacing w:val="0"/>
        <w:jc w:val="both"/>
      </w:pPr>
      <w:r>
        <w:t>Підрахувати пікову продуктивність системи.</w:t>
      </w:r>
    </w:p>
    <w:p w14:paraId="1FFA7EF0" w14:textId="77777777" w:rsidR="00C55851" w:rsidRDefault="00C55851" w:rsidP="00C55851">
      <w:pPr>
        <w:pStyle w:val="a5"/>
        <w:spacing w:line="360" w:lineRule="auto"/>
        <w:ind w:left="709"/>
        <w:contextualSpacing w:val="0"/>
        <w:jc w:val="both"/>
      </w:pPr>
    </w:p>
    <w:p w14:paraId="41D71A86" w14:textId="77777777" w:rsidR="00C55851" w:rsidRDefault="00C55851" w:rsidP="00C55851">
      <w:pPr>
        <w:pStyle w:val="a5"/>
        <w:spacing w:line="360" w:lineRule="auto"/>
        <w:ind w:left="709"/>
        <w:contextualSpacing w:val="0"/>
        <w:jc w:val="both"/>
      </w:pPr>
      <w:r w:rsidRPr="00C55851">
        <w:t>Таблиця 3.1 – Тривалості у тактах для конвеєрного пристрою</w:t>
      </w:r>
    </w:p>
    <w:tbl>
      <w:tblPr>
        <w:tblStyle w:val="a3"/>
        <w:tblW w:w="9721" w:type="dxa"/>
        <w:tblInd w:w="-5" w:type="dxa"/>
        <w:tblLook w:val="04A0" w:firstRow="1" w:lastRow="0" w:firstColumn="1" w:lastColumn="0" w:noHBand="0" w:noVBand="1"/>
      </w:tblPr>
      <w:tblGrid>
        <w:gridCol w:w="1321"/>
        <w:gridCol w:w="834"/>
        <w:gridCol w:w="836"/>
        <w:gridCol w:w="836"/>
        <w:gridCol w:w="836"/>
        <w:gridCol w:w="837"/>
        <w:gridCol w:w="837"/>
        <w:gridCol w:w="837"/>
        <w:gridCol w:w="837"/>
        <w:gridCol w:w="837"/>
        <w:gridCol w:w="873"/>
      </w:tblGrid>
      <w:tr w:rsidR="00C55851" w14:paraId="0934A2A0" w14:textId="77777777" w:rsidTr="00C55851">
        <w:trPr>
          <w:trHeight w:val="511"/>
        </w:trPr>
        <w:tc>
          <w:tcPr>
            <w:tcW w:w="1321" w:type="dxa"/>
            <w:vMerge w:val="restart"/>
            <w:vAlign w:val="center"/>
          </w:tcPr>
          <w:p w14:paraId="5AEA45D9" w14:textId="079B4441" w:rsidR="00C55851" w:rsidRPr="00C55851" w:rsidRDefault="00C55851" w:rsidP="00C55851">
            <w:pPr>
              <w:pStyle w:val="a5"/>
              <w:spacing w:line="360" w:lineRule="auto"/>
              <w:ind w:left="0"/>
              <w:contextualSpacing w:val="0"/>
              <w:jc w:val="center"/>
            </w:pPr>
            <w:r>
              <w:t>№ варіанта</w:t>
            </w:r>
          </w:p>
        </w:tc>
        <w:tc>
          <w:tcPr>
            <w:tcW w:w="8400" w:type="dxa"/>
            <w:gridSpan w:val="10"/>
            <w:vAlign w:val="center"/>
          </w:tcPr>
          <w:p w14:paraId="6886749D" w14:textId="1DD62744" w:rsidR="00C55851" w:rsidRPr="00C55851" w:rsidRDefault="00C55851" w:rsidP="00C55851">
            <w:pPr>
              <w:pStyle w:val="a5"/>
              <w:spacing w:line="360" w:lineRule="auto"/>
              <w:ind w:left="0" w:right="-27"/>
              <w:contextualSpacing w:val="0"/>
              <w:jc w:val="center"/>
            </w:pPr>
            <w:r w:rsidRPr="00C55851">
              <w:t>Номер стадії</w:t>
            </w:r>
          </w:p>
        </w:tc>
      </w:tr>
      <w:tr w:rsidR="00C55851" w14:paraId="016F3BED" w14:textId="77777777" w:rsidTr="00C55851">
        <w:trPr>
          <w:trHeight w:val="547"/>
        </w:trPr>
        <w:tc>
          <w:tcPr>
            <w:tcW w:w="1321" w:type="dxa"/>
            <w:vMerge/>
            <w:vAlign w:val="center"/>
          </w:tcPr>
          <w:p w14:paraId="434F83B4" w14:textId="77777777" w:rsidR="00C55851" w:rsidRPr="00C55851" w:rsidRDefault="00C55851" w:rsidP="00C55851">
            <w:pPr>
              <w:pStyle w:val="a5"/>
              <w:spacing w:line="360" w:lineRule="auto"/>
              <w:ind w:left="0"/>
              <w:contextualSpacing w:val="0"/>
              <w:jc w:val="center"/>
            </w:pPr>
          </w:p>
        </w:tc>
        <w:tc>
          <w:tcPr>
            <w:tcW w:w="834" w:type="dxa"/>
            <w:vAlign w:val="center"/>
          </w:tcPr>
          <w:p w14:paraId="5C7C7757" w14:textId="40BCAE8C" w:rsidR="00C55851" w:rsidRPr="00C55851" w:rsidRDefault="00C55851" w:rsidP="00C55851">
            <w:pPr>
              <w:pStyle w:val="a5"/>
              <w:spacing w:line="360" w:lineRule="auto"/>
              <w:ind w:left="0"/>
              <w:contextualSpacing w:val="0"/>
              <w:jc w:val="center"/>
            </w:pPr>
            <w:r w:rsidRPr="00C55851">
              <w:t>№1</w:t>
            </w:r>
          </w:p>
        </w:tc>
        <w:tc>
          <w:tcPr>
            <w:tcW w:w="836" w:type="dxa"/>
            <w:vAlign w:val="center"/>
          </w:tcPr>
          <w:p w14:paraId="2DFB347A" w14:textId="6F30BEF0" w:rsidR="00C55851" w:rsidRPr="00C55851" w:rsidRDefault="00C55851" w:rsidP="00C55851">
            <w:pPr>
              <w:pStyle w:val="a5"/>
              <w:spacing w:line="360" w:lineRule="auto"/>
              <w:ind w:left="0"/>
              <w:contextualSpacing w:val="0"/>
              <w:jc w:val="center"/>
            </w:pPr>
            <w:r w:rsidRPr="00C55851">
              <w:t>№2</w:t>
            </w:r>
          </w:p>
        </w:tc>
        <w:tc>
          <w:tcPr>
            <w:tcW w:w="836" w:type="dxa"/>
            <w:vAlign w:val="center"/>
          </w:tcPr>
          <w:p w14:paraId="1918E711" w14:textId="497A1556" w:rsidR="00C55851" w:rsidRPr="00C55851" w:rsidRDefault="00C55851" w:rsidP="00C55851">
            <w:pPr>
              <w:pStyle w:val="a5"/>
              <w:spacing w:line="360" w:lineRule="auto"/>
              <w:ind w:left="0"/>
              <w:contextualSpacing w:val="0"/>
              <w:jc w:val="center"/>
            </w:pPr>
            <w:r w:rsidRPr="00C55851">
              <w:t>№3</w:t>
            </w:r>
          </w:p>
        </w:tc>
        <w:tc>
          <w:tcPr>
            <w:tcW w:w="836" w:type="dxa"/>
            <w:vAlign w:val="center"/>
          </w:tcPr>
          <w:p w14:paraId="6B653A3C" w14:textId="449668FF" w:rsidR="00C55851" w:rsidRPr="00C55851" w:rsidRDefault="00C55851" w:rsidP="00C55851">
            <w:pPr>
              <w:pStyle w:val="a5"/>
              <w:spacing w:line="360" w:lineRule="auto"/>
              <w:ind w:left="0"/>
              <w:contextualSpacing w:val="0"/>
              <w:jc w:val="center"/>
            </w:pPr>
            <w:r w:rsidRPr="00C55851">
              <w:t>№4</w:t>
            </w:r>
          </w:p>
        </w:tc>
        <w:tc>
          <w:tcPr>
            <w:tcW w:w="837" w:type="dxa"/>
            <w:vAlign w:val="center"/>
          </w:tcPr>
          <w:p w14:paraId="2577FF71" w14:textId="6550D2F5" w:rsidR="00C55851" w:rsidRPr="00C55851" w:rsidRDefault="00C55851" w:rsidP="00C55851">
            <w:pPr>
              <w:pStyle w:val="a5"/>
              <w:spacing w:line="360" w:lineRule="auto"/>
              <w:ind w:left="0"/>
              <w:contextualSpacing w:val="0"/>
              <w:jc w:val="center"/>
            </w:pPr>
            <w:r w:rsidRPr="00C55851">
              <w:t>№5</w:t>
            </w:r>
          </w:p>
        </w:tc>
        <w:tc>
          <w:tcPr>
            <w:tcW w:w="837" w:type="dxa"/>
            <w:vAlign w:val="center"/>
          </w:tcPr>
          <w:p w14:paraId="078F5E68" w14:textId="4168AFF6" w:rsidR="00C55851" w:rsidRPr="00C55851" w:rsidRDefault="00C55851" w:rsidP="00C55851">
            <w:pPr>
              <w:pStyle w:val="a5"/>
              <w:spacing w:line="360" w:lineRule="auto"/>
              <w:ind w:left="0"/>
              <w:contextualSpacing w:val="0"/>
              <w:jc w:val="center"/>
            </w:pPr>
            <w:r w:rsidRPr="00C55851">
              <w:t>№6</w:t>
            </w:r>
          </w:p>
        </w:tc>
        <w:tc>
          <w:tcPr>
            <w:tcW w:w="837" w:type="dxa"/>
            <w:vAlign w:val="center"/>
          </w:tcPr>
          <w:p w14:paraId="222572C8" w14:textId="1478D07F" w:rsidR="00C55851" w:rsidRPr="00C55851" w:rsidRDefault="00C55851" w:rsidP="00C55851">
            <w:pPr>
              <w:pStyle w:val="a5"/>
              <w:spacing w:line="360" w:lineRule="auto"/>
              <w:ind w:left="0"/>
              <w:contextualSpacing w:val="0"/>
              <w:jc w:val="center"/>
            </w:pPr>
            <w:r w:rsidRPr="00C55851">
              <w:t>№7</w:t>
            </w:r>
          </w:p>
        </w:tc>
        <w:tc>
          <w:tcPr>
            <w:tcW w:w="837" w:type="dxa"/>
            <w:vAlign w:val="center"/>
          </w:tcPr>
          <w:p w14:paraId="11B12293" w14:textId="1FEF96AD" w:rsidR="00C55851" w:rsidRPr="00C55851" w:rsidRDefault="00C55851" w:rsidP="00C55851">
            <w:pPr>
              <w:pStyle w:val="a5"/>
              <w:spacing w:line="360" w:lineRule="auto"/>
              <w:ind w:left="0"/>
              <w:contextualSpacing w:val="0"/>
              <w:jc w:val="center"/>
            </w:pPr>
            <w:r w:rsidRPr="00C55851">
              <w:t>№8</w:t>
            </w:r>
          </w:p>
        </w:tc>
        <w:tc>
          <w:tcPr>
            <w:tcW w:w="837" w:type="dxa"/>
            <w:vAlign w:val="center"/>
          </w:tcPr>
          <w:p w14:paraId="5388128E" w14:textId="137F9F08" w:rsidR="00C55851" w:rsidRPr="00C55851" w:rsidRDefault="00C55851" w:rsidP="00C55851">
            <w:pPr>
              <w:pStyle w:val="a5"/>
              <w:spacing w:line="360" w:lineRule="auto"/>
              <w:ind w:left="0"/>
              <w:contextualSpacing w:val="0"/>
              <w:jc w:val="center"/>
            </w:pPr>
            <w:r w:rsidRPr="00C55851">
              <w:t>№9</w:t>
            </w:r>
          </w:p>
        </w:tc>
        <w:tc>
          <w:tcPr>
            <w:tcW w:w="871" w:type="dxa"/>
            <w:vAlign w:val="center"/>
          </w:tcPr>
          <w:p w14:paraId="263CB16C" w14:textId="0AEDAA8E" w:rsidR="00C55851" w:rsidRPr="00C55851" w:rsidRDefault="00C55851" w:rsidP="00C55851">
            <w:pPr>
              <w:pStyle w:val="a5"/>
              <w:spacing w:line="360" w:lineRule="auto"/>
              <w:ind w:left="0"/>
              <w:contextualSpacing w:val="0"/>
              <w:jc w:val="center"/>
            </w:pPr>
            <w:r w:rsidRPr="00C55851">
              <w:t>№10</w:t>
            </w:r>
          </w:p>
        </w:tc>
      </w:tr>
      <w:tr w:rsidR="00C55851" w14:paraId="2F3876B5" w14:textId="77777777" w:rsidTr="00C55851">
        <w:trPr>
          <w:trHeight w:val="529"/>
        </w:trPr>
        <w:tc>
          <w:tcPr>
            <w:tcW w:w="1321" w:type="dxa"/>
            <w:vMerge/>
            <w:vAlign w:val="center"/>
          </w:tcPr>
          <w:p w14:paraId="235AB5B6" w14:textId="77777777" w:rsidR="00C55851" w:rsidRPr="00C55851" w:rsidRDefault="00C55851" w:rsidP="00C55851">
            <w:pPr>
              <w:pStyle w:val="a5"/>
              <w:spacing w:line="360" w:lineRule="auto"/>
              <w:ind w:left="0"/>
              <w:contextualSpacing w:val="0"/>
              <w:jc w:val="center"/>
            </w:pPr>
          </w:p>
        </w:tc>
        <w:tc>
          <w:tcPr>
            <w:tcW w:w="8400" w:type="dxa"/>
            <w:gridSpan w:val="10"/>
            <w:vAlign w:val="center"/>
          </w:tcPr>
          <w:p w14:paraId="69F9CCF3" w14:textId="3AC8B6F3" w:rsidR="00C55851" w:rsidRPr="00C55851" w:rsidRDefault="00C55851" w:rsidP="00C55851">
            <w:pPr>
              <w:pStyle w:val="a5"/>
              <w:spacing w:line="360" w:lineRule="auto"/>
              <w:ind w:left="0"/>
              <w:contextualSpacing w:val="0"/>
              <w:jc w:val="center"/>
            </w:pPr>
            <w:r w:rsidRPr="00C55851">
              <w:t>Тривалість у тактах</w:t>
            </w:r>
          </w:p>
        </w:tc>
      </w:tr>
      <w:tr w:rsidR="00C55851" w14:paraId="09D517E4" w14:textId="77777777" w:rsidTr="00C55851">
        <w:trPr>
          <w:trHeight w:val="511"/>
        </w:trPr>
        <w:tc>
          <w:tcPr>
            <w:tcW w:w="1321" w:type="dxa"/>
            <w:vAlign w:val="center"/>
          </w:tcPr>
          <w:p w14:paraId="242ED99E" w14:textId="1FFF53AA" w:rsidR="00C55851" w:rsidRPr="00C55851" w:rsidRDefault="00C55851" w:rsidP="00C55851">
            <w:pPr>
              <w:pStyle w:val="a5"/>
              <w:spacing w:line="360" w:lineRule="auto"/>
              <w:ind w:left="0"/>
              <w:contextualSpacing w:val="0"/>
              <w:jc w:val="center"/>
            </w:pPr>
            <w:r>
              <w:t>16</w:t>
            </w:r>
          </w:p>
        </w:tc>
        <w:tc>
          <w:tcPr>
            <w:tcW w:w="834" w:type="dxa"/>
            <w:vAlign w:val="center"/>
          </w:tcPr>
          <w:p w14:paraId="345F5066" w14:textId="21395EBA" w:rsidR="00C55851" w:rsidRPr="00C55851" w:rsidRDefault="00C55851" w:rsidP="00C55851">
            <w:pPr>
              <w:pStyle w:val="a5"/>
              <w:spacing w:line="360" w:lineRule="auto"/>
              <w:ind w:left="0"/>
              <w:contextualSpacing w:val="0"/>
              <w:jc w:val="center"/>
            </w:pPr>
            <w:r>
              <w:t>3</w:t>
            </w:r>
          </w:p>
        </w:tc>
        <w:tc>
          <w:tcPr>
            <w:tcW w:w="836" w:type="dxa"/>
            <w:vAlign w:val="center"/>
          </w:tcPr>
          <w:p w14:paraId="479C3644" w14:textId="30F3C15D" w:rsidR="00C55851" w:rsidRPr="00C55851" w:rsidRDefault="00C55851" w:rsidP="00C55851">
            <w:pPr>
              <w:pStyle w:val="a5"/>
              <w:spacing w:line="360" w:lineRule="auto"/>
              <w:ind w:left="0"/>
              <w:contextualSpacing w:val="0"/>
              <w:jc w:val="center"/>
            </w:pPr>
            <w:r>
              <w:t>9</w:t>
            </w:r>
          </w:p>
        </w:tc>
        <w:tc>
          <w:tcPr>
            <w:tcW w:w="836" w:type="dxa"/>
            <w:vAlign w:val="center"/>
          </w:tcPr>
          <w:p w14:paraId="4EDAA70B" w14:textId="124DE4AE" w:rsidR="00C55851" w:rsidRPr="00C55851" w:rsidRDefault="00C55851" w:rsidP="00C55851">
            <w:pPr>
              <w:pStyle w:val="a5"/>
              <w:spacing w:line="360" w:lineRule="auto"/>
              <w:ind w:left="0"/>
              <w:contextualSpacing w:val="0"/>
              <w:jc w:val="center"/>
            </w:pPr>
            <w:r>
              <w:t>2</w:t>
            </w:r>
          </w:p>
        </w:tc>
        <w:tc>
          <w:tcPr>
            <w:tcW w:w="836" w:type="dxa"/>
            <w:vAlign w:val="center"/>
          </w:tcPr>
          <w:p w14:paraId="354730C1" w14:textId="514A9D29" w:rsidR="00C55851" w:rsidRPr="00C55851" w:rsidRDefault="00C55851" w:rsidP="00C55851">
            <w:pPr>
              <w:pStyle w:val="a5"/>
              <w:spacing w:line="360" w:lineRule="auto"/>
              <w:ind w:left="0"/>
              <w:contextualSpacing w:val="0"/>
              <w:jc w:val="center"/>
            </w:pPr>
            <w:r>
              <w:t>5</w:t>
            </w:r>
          </w:p>
        </w:tc>
        <w:tc>
          <w:tcPr>
            <w:tcW w:w="837" w:type="dxa"/>
            <w:vAlign w:val="center"/>
          </w:tcPr>
          <w:p w14:paraId="07263B33" w14:textId="4DFF9774" w:rsidR="00C55851" w:rsidRPr="00C55851" w:rsidRDefault="00C55851" w:rsidP="00C55851">
            <w:pPr>
              <w:pStyle w:val="a5"/>
              <w:spacing w:line="360" w:lineRule="auto"/>
              <w:ind w:left="0"/>
              <w:contextualSpacing w:val="0"/>
              <w:jc w:val="center"/>
            </w:pPr>
            <w:r>
              <w:t>10</w:t>
            </w:r>
          </w:p>
        </w:tc>
        <w:tc>
          <w:tcPr>
            <w:tcW w:w="837" w:type="dxa"/>
            <w:vAlign w:val="center"/>
          </w:tcPr>
          <w:p w14:paraId="60B9DA42" w14:textId="616217BA" w:rsidR="00C55851" w:rsidRPr="00C55851" w:rsidRDefault="00C55851" w:rsidP="00C55851">
            <w:pPr>
              <w:pStyle w:val="a5"/>
              <w:spacing w:line="360" w:lineRule="auto"/>
              <w:ind w:left="0"/>
              <w:contextualSpacing w:val="0"/>
              <w:jc w:val="center"/>
            </w:pPr>
            <w:r>
              <w:t>7</w:t>
            </w:r>
          </w:p>
        </w:tc>
        <w:tc>
          <w:tcPr>
            <w:tcW w:w="837" w:type="dxa"/>
            <w:vAlign w:val="center"/>
          </w:tcPr>
          <w:p w14:paraId="54F701CC" w14:textId="0B352B91" w:rsidR="00C55851" w:rsidRPr="00C55851" w:rsidRDefault="00C55851" w:rsidP="00C55851">
            <w:pPr>
              <w:pStyle w:val="a5"/>
              <w:spacing w:line="360" w:lineRule="auto"/>
              <w:ind w:left="0"/>
              <w:contextualSpacing w:val="0"/>
              <w:jc w:val="center"/>
            </w:pPr>
            <w:r>
              <w:t>6</w:t>
            </w:r>
          </w:p>
        </w:tc>
        <w:tc>
          <w:tcPr>
            <w:tcW w:w="837" w:type="dxa"/>
            <w:vAlign w:val="center"/>
          </w:tcPr>
          <w:p w14:paraId="230CD790" w14:textId="11D509DC" w:rsidR="00C55851" w:rsidRPr="00C55851" w:rsidRDefault="00C55851" w:rsidP="00C55851">
            <w:pPr>
              <w:pStyle w:val="a5"/>
              <w:spacing w:line="360" w:lineRule="auto"/>
              <w:ind w:left="0"/>
              <w:contextualSpacing w:val="0"/>
              <w:jc w:val="center"/>
            </w:pPr>
            <w:r>
              <w:t>2</w:t>
            </w:r>
          </w:p>
        </w:tc>
        <w:tc>
          <w:tcPr>
            <w:tcW w:w="837" w:type="dxa"/>
            <w:vAlign w:val="center"/>
          </w:tcPr>
          <w:p w14:paraId="3EB66ABB" w14:textId="34E7E888" w:rsidR="00C55851" w:rsidRPr="00C55851" w:rsidRDefault="00C55851" w:rsidP="00C55851">
            <w:pPr>
              <w:pStyle w:val="a5"/>
              <w:spacing w:line="360" w:lineRule="auto"/>
              <w:ind w:left="0"/>
              <w:contextualSpacing w:val="0"/>
              <w:jc w:val="center"/>
            </w:pPr>
            <w:r>
              <w:t>7</w:t>
            </w:r>
          </w:p>
        </w:tc>
        <w:tc>
          <w:tcPr>
            <w:tcW w:w="871" w:type="dxa"/>
            <w:vAlign w:val="center"/>
          </w:tcPr>
          <w:p w14:paraId="77296358" w14:textId="3FD0784E" w:rsidR="00C55851" w:rsidRPr="00C55851" w:rsidRDefault="00C55851" w:rsidP="00C55851">
            <w:pPr>
              <w:pStyle w:val="a5"/>
              <w:spacing w:line="360" w:lineRule="auto"/>
              <w:ind w:left="0"/>
              <w:contextualSpacing w:val="0"/>
              <w:jc w:val="center"/>
            </w:pPr>
            <w:r>
              <w:t>1</w:t>
            </w:r>
          </w:p>
        </w:tc>
      </w:tr>
    </w:tbl>
    <w:p w14:paraId="53FD4197" w14:textId="77777777" w:rsidR="00C55851" w:rsidRDefault="00C55851" w:rsidP="00C55851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14:paraId="27A7FA8F" w14:textId="77777777" w:rsidR="00C55851" w:rsidRDefault="00C55851">
      <w:pPr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br w:type="page"/>
      </w:r>
    </w:p>
    <w:p w14:paraId="06A3819E" w14:textId="13BA8E84" w:rsidR="00C55851" w:rsidRDefault="00C55851" w:rsidP="00C55851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017FD7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Завдання</w:t>
      </w:r>
      <w:r w:rsidRPr="00017FD7">
        <w:rPr>
          <w:rFonts w:ascii="Times New Roman" w:hAnsi="Times New Roman" w:cs="Times New Roman"/>
          <w:b/>
          <w:sz w:val="28"/>
          <w:szCs w:val="28"/>
        </w:rPr>
        <w:t xml:space="preserve"> 1</w:t>
      </w:r>
      <w:r w:rsidR="003635CD">
        <w:rPr>
          <w:rFonts w:ascii="Times New Roman" w:hAnsi="Times New Roman" w:cs="Times New Roman"/>
          <w:b/>
          <w:sz w:val="28"/>
          <w:szCs w:val="28"/>
          <w:lang w:val="uk-UA"/>
        </w:rPr>
        <w:t>-4</w:t>
      </w:r>
      <w:r w:rsidRPr="00017FD7">
        <w:rPr>
          <w:rFonts w:ascii="Times New Roman" w:hAnsi="Times New Roman" w:cs="Times New Roman"/>
          <w:b/>
          <w:sz w:val="28"/>
          <w:szCs w:val="28"/>
        </w:rPr>
        <w:t>:</w:t>
      </w:r>
    </w:p>
    <w:p w14:paraId="14709606" w14:textId="61F1970E" w:rsidR="003635CD" w:rsidRDefault="00A955AA" w:rsidP="003635CD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955AA">
        <w:rPr>
          <w:rFonts w:ascii="Times New Roman" w:hAnsi="Times New Roman" w:cs="Times New Roman"/>
          <w:bCs/>
          <w:noProof/>
          <w:sz w:val="28"/>
          <w:szCs w:val="28"/>
          <w:lang w:val="uk-UA"/>
        </w:rPr>
        <w:drawing>
          <wp:inline distT="0" distB="0" distL="0" distR="0" wp14:anchorId="1A6E2D5A" wp14:editId="60A3E447">
            <wp:extent cx="6120130" cy="183261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832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635CD" w:rsidRPr="003635CD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="003635CD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Рисунок </w:t>
      </w:r>
      <w:r w:rsidR="003635CD">
        <w:rPr>
          <w:rFonts w:ascii="Times New Roman" w:hAnsi="Times New Roman" w:cs="Times New Roman"/>
          <w:bCs/>
          <w:sz w:val="28"/>
          <w:szCs w:val="28"/>
          <w:lang w:val="en-US"/>
        </w:rPr>
        <w:t>3</w:t>
      </w:r>
      <w:r w:rsidR="003635CD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  <w:r w:rsidR="003635CD">
        <w:rPr>
          <w:rFonts w:ascii="Times New Roman" w:hAnsi="Times New Roman" w:cs="Times New Roman"/>
          <w:bCs/>
          <w:sz w:val="28"/>
          <w:szCs w:val="28"/>
          <w:lang w:val="en-US"/>
        </w:rPr>
        <w:t>1</w:t>
      </w:r>
      <w:r w:rsidR="003635CD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– Конвеєр</w:t>
      </w:r>
    </w:p>
    <w:p w14:paraId="0CDEC37E" w14:textId="76FA08BC" w:rsidR="00C55851" w:rsidRPr="003E28AB" w:rsidRDefault="003635CD" w:rsidP="00C55851">
      <w:p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ab/>
      </w:r>
    </w:p>
    <w:p w14:paraId="58FE7EAE" w14:textId="77777777" w:rsidR="00C55851" w:rsidRDefault="00C55851" w:rsidP="00C55851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3E28AB">
        <w:rPr>
          <w:rFonts w:ascii="Times New Roman" w:hAnsi="Times New Roman" w:cs="Times New Roman"/>
          <w:b/>
          <w:sz w:val="28"/>
          <w:szCs w:val="28"/>
          <w:lang w:val="uk-UA"/>
        </w:rPr>
        <w:t>Висновки:</w:t>
      </w:r>
    </w:p>
    <w:p w14:paraId="1F6896ED" w14:textId="77CBB702" w:rsidR="004F69C9" w:rsidRPr="009335FE" w:rsidRDefault="00C55851" w:rsidP="004F69C9">
      <w:pPr>
        <w:pStyle w:val="a5"/>
        <w:spacing w:line="360" w:lineRule="auto"/>
        <w:ind w:left="0" w:firstLine="709"/>
        <w:contextualSpacing w:val="0"/>
        <w:jc w:val="both"/>
        <w:rPr>
          <w:lang w:val="ru-RU"/>
        </w:rPr>
      </w:pPr>
      <w:r>
        <w:rPr>
          <w:bCs/>
        </w:rPr>
        <w:t>Н</w:t>
      </w:r>
      <w:r w:rsidRPr="003E28AB">
        <w:rPr>
          <w:bCs/>
        </w:rPr>
        <w:t>а цій лабораторній роботі ми</w:t>
      </w:r>
      <w:r w:rsidRPr="003E28AB">
        <w:rPr>
          <w:b/>
        </w:rPr>
        <w:t xml:space="preserve"> </w:t>
      </w:r>
      <w:r w:rsidR="003635CD">
        <w:rPr>
          <w:bCs/>
        </w:rPr>
        <w:t>оброблювали дані на конвеєрному пристрої</w:t>
      </w:r>
      <w:r>
        <w:t xml:space="preserve">, </w:t>
      </w:r>
      <w:r w:rsidRPr="00E815EA">
        <w:t>набу</w:t>
      </w:r>
      <w:r w:rsidR="003E5551">
        <w:t>л</w:t>
      </w:r>
      <w:r w:rsidRPr="00E815EA">
        <w:t xml:space="preserve">и навичок </w:t>
      </w:r>
      <w:r w:rsidR="003635CD" w:rsidRPr="00C55851">
        <w:t>оцінювання обробки даних на конвеєрних пристроях.</w:t>
      </w:r>
      <w:r w:rsidR="004F69C9">
        <w:t xml:space="preserve"> Створили модель даних конвеєрної обробки за власним варіантом, та обчислили </w:t>
      </w:r>
      <w:r w:rsidR="004F69C9" w:rsidRPr="004F69C9">
        <w:t>кількість тактів, необхідних для виконання 1000 операцій обробки даних</w:t>
      </w:r>
      <w:r w:rsidR="004F69C9">
        <w:t>, за умови, що пристрій працює у послідовному режимі, а також за умови що пристрій працює у конвеєрному режимі. Визначили найменшу кількість операцій, при виконанні яких у конвеєрному режимі досягається прискорення не менше за 90 % від</w:t>
      </w:r>
      <w:r w:rsidR="004F69C9" w:rsidRPr="004F69C9">
        <w:rPr>
          <w:lang w:val="ru-RU"/>
        </w:rPr>
        <w:t xml:space="preserve"> </w:t>
      </w:r>
      <w:r w:rsidR="004F69C9">
        <w:t>граничного</w:t>
      </w:r>
      <w:r w:rsidR="004F69C9" w:rsidRPr="004F69C9">
        <w:rPr>
          <w:lang w:val="ru-RU"/>
        </w:rPr>
        <w:t xml:space="preserve"> </w:t>
      </w:r>
      <w:r w:rsidR="004F69C9">
        <w:t>прискорення та підрахували пікову продуктивність системи.</w:t>
      </w:r>
    </w:p>
    <w:p w14:paraId="06EC8C3B" w14:textId="03E4CA7D" w:rsidR="00C55851" w:rsidRPr="003E28AB" w:rsidRDefault="004F69C9" w:rsidP="00C55851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ab/>
      </w:r>
      <w:r w:rsidR="00C55851">
        <w:rPr>
          <w:rFonts w:ascii="Times New Roman" w:hAnsi="Times New Roman" w:cs="Times New Roman"/>
          <w:b/>
          <w:sz w:val="28"/>
          <w:szCs w:val="28"/>
          <w:lang w:val="uk-UA"/>
        </w:rPr>
        <w:tab/>
      </w:r>
    </w:p>
    <w:p w14:paraId="3BCC6ABB" w14:textId="77777777" w:rsidR="00C55851" w:rsidRPr="008842A1" w:rsidRDefault="00C55851" w:rsidP="00C55851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8842A1">
        <w:rPr>
          <w:rFonts w:ascii="Times New Roman" w:hAnsi="Times New Roman" w:cs="Times New Roman"/>
          <w:b/>
          <w:sz w:val="28"/>
          <w:szCs w:val="28"/>
          <w:lang w:val="uk-UA"/>
        </w:rPr>
        <w:t>Контрольні питання:</w:t>
      </w:r>
    </w:p>
    <w:p w14:paraId="6A330EF6" w14:textId="26F02869" w:rsidR="009335FE" w:rsidRPr="009335FE" w:rsidRDefault="009335FE" w:rsidP="009335FE">
      <w:pPr>
        <w:pStyle w:val="a5"/>
        <w:numPr>
          <w:ilvl w:val="0"/>
          <w:numId w:val="30"/>
        </w:numPr>
        <w:spacing w:line="360" w:lineRule="auto"/>
        <w:jc w:val="both"/>
        <w:rPr>
          <w:b/>
          <w:bCs/>
          <w:lang w:eastAsia="ru-RU"/>
        </w:rPr>
      </w:pPr>
      <w:r w:rsidRPr="009335FE">
        <w:rPr>
          <w:b/>
          <w:bCs/>
          <w:lang w:eastAsia="ru-RU"/>
        </w:rPr>
        <w:t>Загальна кількість тактів при послідовній обробці даних</w:t>
      </w:r>
    </w:p>
    <w:p w14:paraId="683D9C6D" w14:textId="59652340" w:rsidR="009335FE" w:rsidRPr="009335FE" w:rsidRDefault="009335FE" w:rsidP="009335FE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9335FE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Визначається як добуток кількості оброблюваних елементів на кількість етапів обробки кожного елемента. Кожен елемент проходить усі етапи послідовно, без перекриття з іншими.</w:t>
      </w:r>
    </w:p>
    <w:p w14:paraId="1EA6E4CE" w14:textId="486DC6E8" w:rsidR="009335FE" w:rsidRPr="009335FE" w:rsidRDefault="009335FE" w:rsidP="009335FE">
      <w:pPr>
        <w:pStyle w:val="a5"/>
        <w:numPr>
          <w:ilvl w:val="0"/>
          <w:numId w:val="30"/>
        </w:numPr>
        <w:spacing w:line="360" w:lineRule="auto"/>
        <w:jc w:val="both"/>
        <w:rPr>
          <w:b/>
          <w:bCs/>
          <w:lang w:eastAsia="ru-RU"/>
        </w:rPr>
      </w:pPr>
      <w:r w:rsidRPr="009335FE">
        <w:rPr>
          <w:b/>
          <w:bCs/>
          <w:lang w:eastAsia="ru-RU"/>
        </w:rPr>
        <w:t>Загальна кількість тактів при обробці даних на паралельних процесорах</w:t>
      </w:r>
    </w:p>
    <w:p w14:paraId="03A47933" w14:textId="77777777" w:rsidR="009335FE" w:rsidRPr="009335FE" w:rsidRDefault="009335FE" w:rsidP="009335FE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9335FE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Визначається як кількість тактів, необхідна для обробки всіх елементів, розподілених між процесорами. Кожен процесор обробляє частину задач незалежно, тому загальний час визначається за найзавантаженішим процесором.</w:t>
      </w:r>
    </w:p>
    <w:p w14:paraId="57CA3C25" w14:textId="77777777" w:rsidR="009335FE" w:rsidRPr="009335FE" w:rsidRDefault="009335FE" w:rsidP="009335FE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</w:p>
    <w:p w14:paraId="04722E23" w14:textId="04ED7374" w:rsidR="009335FE" w:rsidRPr="009335FE" w:rsidRDefault="009335FE" w:rsidP="009335FE">
      <w:pPr>
        <w:pStyle w:val="a5"/>
        <w:numPr>
          <w:ilvl w:val="0"/>
          <w:numId w:val="30"/>
        </w:numPr>
        <w:spacing w:line="360" w:lineRule="auto"/>
        <w:jc w:val="both"/>
        <w:rPr>
          <w:b/>
          <w:bCs/>
          <w:lang w:eastAsia="ru-RU"/>
        </w:rPr>
      </w:pPr>
      <w:r w:rsidRPr="009335FE">
        <w:rPr>
          <w:b/>
          <w:bCs/>
          <w:lang w:eastAsia="ru-RU"/>
        </w:rPr>
        <w:t>Загальна кількість тактів при конвеєрній обробці</w:t>
      </w:r>
    </w:p>
    <w:p w14:paraId="2B60AE43" w14:textId="77777777" w:rsidR="009335FE" w:rsidRPr="009335FE" w:rsidRDefault="009335FE" w:rsidP="009335FE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9335FE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Визначається як сума часу розгону конвеєра (що дорівнює кількості стадій конвеєра) та часу обробки решти елементів (по одному такту на кожен наступний елемент).</w:t>
      </w:r>
    </w:p>
    <w:p w14:paraId="16BB497E" w14:textId="6D4CD81B" w:rsidR="009335FE" w:rsidRPr="009335FE" w:rsidRDefault="009335FE" w:rsidP="009335FE">
      <w:pPr>
        <w:pStyle w:val="a5"/>
        <w:numPr>
          <w:ilvl w:val="0"/>
          <w:numId w:val="30"/>
        </w:numPr>
        <w:spacing w:line="360" w:lineRule="auto"/>
        <w:jc w:val="both"/>
        <w:rPr>
          <w:b/>
          <w:bCs/>
          <w:lang w:eastAsia="ru-RU"/>
        </w:rPr>
      </w:pPr>
      <w:r w:rsidRPr="009335FE">
        <w:rPr>
          <w:b/>
          <w:bCs/>
          <w:lang w:eastAsia="ru-RU"/>
        </w:rPr>
        <w:t>Відносна продуктивність при конвеєрній обробці</w:t>
      </w:r>
    </w:p>
    <w:p w14:paraId="29FF2CFC" w14:textId="77777777" w:rsidR="009335FE" w:rsidRPr="009335FE" w:rsidRDefault="009335FE" w:rsidP="009335FE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9335FE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Характеризує співвідношення між часом виконання задачі на послідовному пристрої та на конвеєрі. Дає оцінку ефективності використання конвеєра порівняно з послідовною обробкою.</w:t>
      </w:r>
    </w:p>
    <w:p w14:paraId="2C04D1CB" w14:textId="5B90F2D6" w:rsidR="009335FE" w:rsidRPr="009335FE" w:rsidRDefault="009335FE" w:rsidP="009335FE">
      <w:pPr>
        <w:pStyle w:val="a5"/>
        <w:numPr>
          <w:ilvl w:val="0"/>
          <w:numId w:val="30"/>
        </w:numPr>
        <w:spacing w:line="360" w:lineRule="auto"/>
        <w:jc w:val="both"/>
        <w:rPr>
          <w:b/>
          <w:bCs/>
          <w:lang w:eastAsia="ru-RU"/>
        </w:rPr>
      </w:pPr>
      <w:r w:rsidRPr="009335FE">
        <w:rPr>
          <w:b/>
          <w:bCs/>
          <w:lang w:eastAsia="ru-RU"/>
        </w:rPr>
        <w:t>Продуктивність конвеєрної обробки</w:t>
      </w:r>
    </w:p>
    <w:p w14:paraId="4FF1118B" w14:textId="77777777" w:rsidR="009335FE" w:rsidRPr="009335FE" w:rsidRDefault="009335FE" w:rsidP="009335FE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9335FE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Визначається як середня кількість результатів, що видаються конвеєром за один такт. При достатньо великій кількості даних продуктивність наближається до одиниці.</w:t>
      </w:r>
    </w:p>
    <w:p w14:paraId="612B98DD" w14:textId="658DB0B3" w:rsidR="009335FE" w:rsidRPr="009335FE" w:rsidRDefault="009335FE" w:rsidP="009335FE">
      <w:pPr>
        <w:pStyle w:val="a5"/>
        <w:numPr>
          <w:ilvl w:val="0"/>
          <w:numId w:val="30"/>
        </w:numPr>
        <w:spacing w:line="360" w:lineRule="auto"/>
        <w:jc w:val="both"/>
        <w:rPr>
          <w:b/>
          <w:bCs/>
          <w:lang w:eastAsia="ru-RU"/>
        </w:rPr>
      </w:pPr>
      <w:r w:rsidRPr="009335FE">
        <w:rPr>
          <w:b/>
          <w:bCs/>
          <w:lang w:eastAsia="ru-RU"/>
        </w:rPr>
        <w:t>Пікова продуктивність</w:t>
      </w:r>
    </w:p>
    <w:p w14:paraId="60943F1C" w14:textId="77777777" w:rsidR="009335FE" w:rsidRPr="009335FE" w:rsidRDefault="009335FE" w:rsidP="009335FE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9335FE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Максимально можлива продуктивність, що досягається при повному завантаженні конвеєра або системи. Характеризує теоретичну межу системи без урахування затримок.</w:t>
      </w:r>
    </w:p>
    <w:p w14:paraId="4098B022" w14:textId="186946D1" w:rsidR="009335FE" w:rsidRPr="009335FE" w:rsidRDefault="009335FE" w:rsidP="009335FE">
      <w:pPr>
        <w:pStyle w:val="a5"/>
        <w:numPr>
          <w:ilvl w:val="0"/>
          <w:numId w:val="30"/>
        </w:numPr>
        <w:spacing w:line="360" w:lineRule="auto"/>
        <w:jc w:val="both"/>
        <w:rPr>
          <w:b/>
          <w:bCs/>
          <w:lang w:eastAsia="ru-RU"/>
        </w:rPr>
      </w:pPr>
      <w:r w:rsidRPr="009335FE">
        <w:rPr>
          <w:b/>
          <w:bCs/>
          <w:lang w:eastAsia="ru-RU"/>
        </w:rPr>
        <w:t>Прискорення</w:t>
      </w:r>
    </w:p>
    <w:p w14:paraId="3CA9D4C7" w14:textId="77777777" w:rsidR="009335FE" w:rsidRPr="009335FE" w:rsidRDefault="009335FE" w:rsidP="009335FE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9335FE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Характеризує, у скільки разів зменшується час виконання задачі при використанні конвеєрної або паралельної обробки. Визначається як відношення часу виконання на послідовному пристрої до часу на вдосконаленому.</w:t>
      </w:r>
    </w:p>
    <w:p w14:paraId="7F8847EA" w14:textId="5D434F58" w:rsidR="009335FE" w:rsidRPr="009335FE" w:rsidRDefault="009335FE" w:rsidP="009335FE">
      <w:pPr>
        <w:pStyle w:val="a5"/>
        <w:numPr>
          <w:ilvl w:val="0"/>
          <w:numId w:val="30"/>
        </w:numPr>
        <w:spacing w:line="360" w:lineRule="auto"/>
        <w:jc w:val="both"/>
        <w:rPr>
          <w:b/>
          <w:bCs/>
          <w:lang w:eastAsia="ru-RU"/>
        </w:rPr>
      </w:pPr>
      <w:r w:rsidRPr="009335FE">
        <w:rPr>
          <w:b/>
          <w:bCs/>
          <w:lang w:eastAsia="ru-RU"/>
        </w:rPr>
        <w:t>Граничне прискорення</w:t>
      </w:r>
    </w:p>
    <w:p w14:paraId="2A3BDA43" w14:textId="77777777" w:rsidR="009335FE" w:rsidRPr="009335FE" w:rsidRDefault="009335FE" w:rsidP="009335FE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9335FE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Визначається як максимально можливе прискорення при ідеальному розподілі задач і нескінченному обсязі вхідних даних. Залежить від архітектури системи та кількості функціональних блоків.</w:t>
      </w:r>
    </w:p>
    <w:p w14:paraId="578E6FFC" w14:textId="38A61672" w:rsidR="009335FE" w:rsidRPr="009335FE" w:rsidRDefault="009335FE" w:rsidP="009335FE">
      <w:pPr>
        <w:pStyle w:val="a5"/>
        <w:numPr>
          <w:ilvl w:val="0"/>
          <w:numId w:val="30"/>
        </w:numPr>
        <w:spacing w:line="360" w:lineRule="auto"/>
        <w:jc w:val="both"/>
        <w:rPr>
          <w:b/>
          <w:bCs/>
          <w:lang w:eastAsia="ru-RU"/>
        </w:rPr>
      </w:pPr>
      <w:r w:rsidRPr="009335FE">
        <w:rPr>
          <w:b/>
          <w:bCs/>
          <w:lang w:eastAsia="ru-RU"/>
        </w:rPr>
        <w:t>Вплив характеристик конвеєра на продуктивність</w:t>
      </w:r>
    </w:p>
    <w:p w14:paraId="33334EE8" w14:textId="53CCAE21" w:rsidR="00D9012F" w:rsidRDefault="009335FE" w:rsidP="00D9012F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9335FE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На продуктивність впливають такі параметри: кількість стадій, час виконання окремих стадій, балансованість навантаження між стадіями, наявність конфліктів, об’єм оброблюваних даних. При зростанні кількості оброблюваних елементів ефективність конвеєра зростає.</w:t>
      </w:r>
    </w:p>
    <w:p w14:paraId="50F83C47" w14:textId="77777777" w:rsidR="00D9012F" w:rsidRDefault="00D9012F" w:rsidP="00D9012F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5E2D5E9C" w14:textId="77777777" w:rsidR="00D9012F" w:rsidRPr="00AB0EA8" w:rsidRDefault="00D9012F" w:rsidP="00D9012F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0D937951" w14:textId="77777777" w:rsidR="00D9012F" w:rsidRPr="00AB0EA8" w:rsidRDefault="00D9012F" w:rsidP="00D9012F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6DA1C874" w14:textId="77777777" w:rsidR="00D9012F" w:rsidRPr="00AB0EA8" w:rsidRDefault="00D9012F" w:rsidP="00D9012F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МІНІСТЕРСТВО ОСВІТИ І НАУКИ УКРАЇНИ</w:t>
      </w:r>
    </w:p>
    <w:p w14:paraId="7293F489" w14:textId="77777777" w:rsidR="00D9012F" w:rsidRDefault="00D9012F" w:rsidP="00D9012F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РЕМЕНЧУЦЬКИЙ НАЦІОНАЛЬНИЙ УНІВЕРСИТЕТ</w:t>
      </w:r>
    </w:p>
    <w:p w14:paraId="31192947" w14:textId="77777777" w:rsidR="00D9012F" w:rsidRPr="00AB0EA8" w:rsidRDefault="00D9012F" w:rsidP="00D9012F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ІМЕНІ МИХАЙЛА ОСТРОГРАДСЬКОГО</w:t>
      </w:r>
    </w:p>
    <w:p w14:paraId="2D5145DC" w14:textId="77777777" w:rsidR="00D9012F" w:rsidRDefault="00D9012F" w:rsidP="00D9012F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НАВЧАЛЬНО-НАУКОВИЙ ІНСТИТУТ ЕЛЕКТРИЧНОЇ ІНЖЕНЕРІЇ</w:t>
      </w:r>
    </w:p>
    <w:p w14:paraId="21F1E430" w14:textId="77777777" w:rsidR="00D9012F" w:rsidRPr="00AB0EA8" w:rsidRDefault="00D9012F" w:rsidP="00D9012F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ТА ІНФОРМАЦІЙНИХ ТЕХНОЛОГІЙ</w:t>
      </w:r>
    </w:p>
    <w:p w14:paraId="57CBC20E" w14:textId="77777777" w:rsidR="00D9012F" w:rsidRPr="00AB0EA8" w:rsidRDefault="00D9012F" w:rsidP="00D9012F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3EE06AE7" w14:textId="77777777" w:rsidR="00D9012F" w:rsidRPr="00AB0EA8" w:rsidRDefault="00D9012F" w:rsidP="00D9012F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афедра автоматизації та інформаційних систем</w:t>
      </w:r>
    </w:p>
    <w:p w14:paraId="4271F543" w14:textId="77777777" w:rsidR="00D9012F" w:rsidRPr="00AB0EA8" w:rsidRDefault="00D9012F" w:rsidP="00D9012F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28DAE0E9" w14:textId="77777777" w:rsidR="00D9012F" w:rsidRPr="00AB0EA8" w:rsidRDefault="00D9012F" w:rsidP="00D9012F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Навчальна дисципліна</w:t>
      </w:r>
    </w:p>
    <w:p w14:paraId="6FF30EC0" w14:textId="77777777" w:rsidR="00D9012F" w:rsidRDefault="00D9012F" w:rsidP="00D9012F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3E28AB">
        <w:rPr>
          <w:rFonts w:ascii="Times New Roman" w:hAnsi="Times New Roman" w:cs="Times New Roman"/>
          <w:b/>
          <w:sz w:val="28"/>
          <w:szCs w:val="28"/>
          <w:lang w:val="uk-UA"/>
        </w:rPr>
        <w:t>«ПАРАЛЕЛЬНІ ТА РОЗПОДІЛЕНІ ОБЧИСЛЕННЯ»</w:t>
      </w:r>
    </w:p>
    <w:p w14:paraId="5A89E039" w14:textId="77777777" w:rsidR="00D9012F" w:rsidRDefault="00D9012F" w:rsidP="00D9012F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766BC9F0" w14:textId="77777777" w:rsidR="00D9012F" w:rsidRPr="00AB0EA8" w:rsidRDefault="00D9012F" w:rsidP="00D9012F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202EF739" w14:textId="167DE931" w:rsidR="00D9012F" w:rsidRPr="00522461" w:rsidRDefault="00D9012F" w:rsidP="00D9012F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ЗВІТ З ЛАБОРАТОРНОЇ РОБОТИ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№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Pr="00522461">
        <w:rPr>
          <w:rFonts w:ascii="Times New Roman" w:hAnsi="Times New Roman" w:cs="Times New Roman"/>
          <w:bCs/>
          <w:sz w:val="28"/>
          <w:szCs w:val="28"/>
          <w:lang w:val="uk-UA"/>
        </w:rPr>
        <w:t>4</w:t>
      </w:r>
    </w:p>
    <w:p w14:paraId="44CF0313" w14:textId="77777777" w:rsidR="00D9012F" w:rsidRDefault="00D9012F" w:rsidP="00D9012F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54B5C0AD" w14:textId="77777777" w:rsidR="00D9012F" w:rsidRDefault="00D9012F" w:rsidP="00D9012F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5BAD7F58" w14:textId="77777777" w:rsidR="00D9012F" w:rsidRPr="00AB0EA8" w:rsidRDefault="00D9012F" w:rsidP="00D9012F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29FB2C49" w14:textId="77777777" w:rsidR="00D9012F" w:rsidRPr="00AB0EA8" w:rsidRDefault="00D9012F" w:rsidP="00D9012F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Виконав</w:t>
      </w:r>
    </w:p>
    <w:p w14:paraId="23DEB3C7" w14:textId="77777777" w:rsidR="00D9012F" w:rsidRPr="00AB0EA8" w:rsidRDefault="00D9012F" w:rsidP="00D9012F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студент групи КН-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3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-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1</w:t>
      </w:r>
    </w:p>
    <w:p w14:paraId="31A3A92B" w14:textId="77777777" w:rsidR="00D9012F" w:rsidRPr="00AB0EA8" w:rsidRDefault="00D9012F" w:rsidP="00D9012F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Полинько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І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.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М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6E9DA239" w14:textId="77777777" w:rsidR="00D9012F" w:rsidRPr="00AB0EA8" w:rsidRDefault="00D9012F" w:rsidP="00D9012F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Перевірила</w:t>
      </w:r>
    </w:p>
    <w:p w14:paraId="3065491D" w14:textId="77777777" w:rsidR="00D9012F" w:rsidRPr="00AB0EA8" w:rsidRDefault="00D9012F" w:rsidP="00D9012F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доцент кафедри АІС</w:t>
      </w:r>
    </w:p>
    <w:p w14:paraId="38B2A04C" w14:textId="77777777" w:rsidR="00D9012F" w:rsidRPr="00AB0EA8" w:rsidRDefault="00D9012F" w:rsidP="00D9012F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Істоміна Н. М.</w:t>
      </w:r>
    </w:p>
    <w:p w14:paraId="37BC5761" w14:textId="77777777" w:rsidR="00D9012F" w:rsidRDefault="00D9012F" w:rsidP="00D9012F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4F7100ED" w14:textId="77777777" w:rsidR="00D9012F" w:rsidRPr="00AB0EA8" w:rsidRDefault="00D9012F" w:rsidP="00D9012F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3D3D5206" w14:textId="77777777" w:rsidR="00D9012F" w:rsidRDefault="00D9012F" w:rsidP="00D9012F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ременчук 20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5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br w:type="page"/>
      </w:r>
    </w:p>
    <w:p w14:paraId="7480866B" w14:textId="63719C77" w:rsidR="00D9012F" w:rsidRPr="00D9012F" w:rsidRDefault="00D9012F" w:rsidP="00D9012F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3E28AB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Лабораторна робота №</w:t>
      </w:r>
      <w:r w:rsidRPr="00D9012F">
        <w:rPr>
          <w:rFonts w:ascii="Times New Roman" w:hAnsi="Times New Roman" w:cs="Times New Roman"/>
          <w:b/>
          <w:sz w:val="28"/>
          <w:szCs w:val="28"/>
        </w:rPr>
        <w:t>4</w:t>
      </w:r>
    </w:p>
    <w:p w14:paraId="01B1B9B3" w14:textId="4BB8E386" w:rsidR="00D9012F" w:rsidRPr="00C55851" w:rsidRDefault="00D9012F" w:rsidP="00D9012F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C55851">
        <w:rPr>
          <w:rFonts w:ascii="Times New Roman" w:hAnsi="Times New Roman" w:cs="Times New Roman"/>
          <w:b/>
          <w:sz w:val="28"/>
          <w:szCs w:val="28"/>
          <w:lang w:val="uk-UA"/>
        </w:rPr>
        <w:t xml:space="preserve">Тема: </w:t>
      </w:r>
      <w:bookmarkStart w:id="2" w:name="_Hlk197355974"/>
      <w:r w:rsidRPr="00D9012F">
        <w:rPr>
          <w:rFonts w:ascii="Times New Roman" w:hAnsi="Times New Roman" w:cs="Times New Roman"/>
          <w:b/>
          <w:sz w:val="28"/>
          <w:szCs w:val="28"/>
          <w:lang w:val="uk-UA"/>
        </w:rPr>
        <w:t>Розпаралелювання на основі ациклічних графів</w:t>
      </w:r>
      <w:bookmarkEnd w:id="2"/>
    </w:p>
    <w:p w14:paraId="68598BB5" w14:textId="4A10137F" w:rsidR="00D9012F" w:rsidRPr="00D9012F" w:rsidRDefault="00D9012F" w:rsidP="00D9012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E28AB">
        <w:rPr>
          <w:rFonts w:ascii="Times New Roman" w:hAnsi="Times New Roman" w:cs="Times New Roman"/>
          <w:b/>
          <w:sz w:val="28"/>
          <w:szCs w:val="28"/>
          <w:lang w:val="uk-UA"/>
        </w:rPr>
        <w:t xml:space="preserve">Мета: </w:t>
      </w:r>
      <w:r w:rsidRPr="00D9012F">
        <w:rPr>
          <w:rFonts w:ascii="Times New Roman" w:hAnsi="Times New Roman" w:cs="Times New Roman"/>
          <w:sz w:val="28"/>
          <w:szCs w:val="28"/>
          <w:lang w:val="uk-UA"/>
        </w:rPr>
        <w:t>набути навичок розпаралелювання алгоритмів, що ґрунтується на</w:t>
      </w:r>
      <w:r w:rsidRPr="00D9012F">
        <w:rPr>
          <w:rFonts w:ascii="Times New Roman" w:hAnsi="Times New Roman" w:cs="Times New Roman"/>
          <w:sz w:val="28"/>
          <w:szCs w:val="28"/>
        </w:rPr>
        <w:t xml:space="preserve"> </w:t>
      </w:r>
      <w:r w:rsidRPr="00D9012F">
        <w:rPr>
          <w:rFonts w:ascii="Times New Roman" w:hAnsi="Times New Roman" w:cs="Times New Roman"/>
          <w:sz w:val="28"/>
          <w:szCs w:val="28"/>
          <w:lang w:val="uk-UA"/>
        </w:rPr>
        <w:t>побудові ациклічних графів.</w:t>
      </w:r>
    </w:p>
    <w:p w14:paraId="4E5188DA" w14:textId="77777777" w:rsidR="00D9012F" w:rsidRPr="00017FD7" w:rsidRDefault="00D9012F" w:rsidP="00D9012F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017FD7">
        <w:rPr>
          <w:rFonts w:ascii="Times New Roman" w:hAnsi="Times New Roman" w:cs="Times New Roman"/>
          <w:b/>
          <w:bCs/>
          <w:sz w:val="28"/>
          <w:szCs w:val="28"/>
          <w:lang w:val="uk-UA"/>
        </w:rPr>
        <w:t>Хід роботи:</w:t>
      </w:r>
    </w:p>
    <w:p w14:paraId="0187B288" w14:textId="77777777" w:rsidR="00D9012F" w:rsidRDefault="00D9012F" w:rsidP="00D9012F">
      <w:pPr>
        <w:pStyle w:val="a5"/>
        <w:spacing w:line="360" w:lineRule="auto"/>
        <w:ind w:left="0" w:firstLine="709"/>
        <w:contextualSpacing w:val="0"/>
        <w:jc w:val="both"/>
      </w:pPr>
      <w:r>
        <w:t>Під час лабораторної роботи необхідно виконати такі дії:</w:t>
      </w:r>
    </w:p>
    <w:p w14:paraId="4DD8C2C7" w14:textId="77777777" w:rsidR="00D9012F" w:rsidRDefault="00D9012F" w:rsidP="00D9012F">
      <w:pPr>
        <w:pStyle w:val="a5"/>
        <w:spacing w:line="360" w:lineRule="auto"/>
        <w:ind w:left="0" w:firstLine="709"/>
        <w:contextualSpacing w:val="0"/>
        <w:jc w:val="both"/>
      </w:pPr>
      <w:r>
        <w:t xml:space="preserve">1. Знайти </w:t>
      </w:r>
      <w:bookmarkStart w:id="3" w:name="_Hlk197355610"/>
      <w:r>
        <w:t>еквівалентний вираз</w:t>
      </w:r>
      <w:bookmarkEnd w:id="3"/>
      <w:r>
        <w:t xml:space="preserve"> для наведеного у табл. 4.1.</w:t>
      </w:r>
    </w:p>
    <w:p w14:paraId="0FB52F0E" w14:textId="77777777" w:rsidR="00D9012F" w:rsidRDefault="00D9012F" w:rsidP="00D9012F">
      <w:pPr>
        <w:pStyle w:val="a5"/>
        <w:spacing w:line="360" w:lineRule="auto"/>
        <w:ind w:left="0" w:firstLine="709"/>
        <w:contextualSpacing w:val="0"/>
        <w:jc w:val="both"/>
      </w:pPr>
      <w:r>
        <w:t>2. Скласти послідовний ОАГ арифметичного виразу.</w:t>
      </w:r>
    </w:p>
    <w:p w14:paraId="34DAD419" w14:textId="77777777" w:rsidR="00D9012F" w:rsidRDefault="00D9012F" w:rsidP="00D9012F">
      <w:pPr>
        <w:pStyle w:val="a5"/>
        <w:spacing w:line="360" w:lineRule="auto"/>
        <w:ind w:left="0" w:firstLine="709"/>
        <w:contextualSpacing w:val="0"/>
        <w:jc w:val="both"/>
      </w:pPr>
      <w:r>
        <w:t xml:space="preserve">3. Скласти </w:t>
      </w:r>
      <w:bookmarkStart w:id="4" w:name="_Hlk197355769"/>
      <w:r>
        <w:t>паралельний ОАГ за умови необмеженого паралелізму</w:t>
      </w:r>
      <w:bookmarkEnd w:id="4"/>
      <w:r>
        <w:t>.</w:t>
      </w:r>
    </w:p>
    <w:p w14:paraId="2F1F8E30" w14:textId="21161BAB" w:rsidR="00D9012F" w:rsidRDefault="00D9012F" w:rsidP="00D9012F">
      <w:pPr>
        <w:pStyle w:val="a5"/>
        <w:spacing w:line="360" w:lineRule="auto"/>
        <w:ind w:left="0" w:firstLine="709"/>
        <w:contextualSpacing w:val="0"/>
        <w:jc w:val="both"/>
      </w:pPr>
      <w:r>
        <w:t xml:space="preserve">4. Скласти паралельний ОАГ </w:t>
      </w:r>
      <w:bookmarkStart w:id="5" w:name="_Hlk197355862"/>
      <w:r>
        <w:t>за умови застосування трьох ФП.</w:t>
      </w:r>
      <w:bookmarkEnd w:id="5"/>
    </w:p>
    <w:p w14:paraId="68302A63" w14:textId="77777777" w:rsidR="00D9012F" w:rsidRDefault="00D9012F" w:rsidP="00D9012F">
      <w:pPr>
        <w:pStyle w:val="a5"/>
        <w:spacing w:line="360" w:lineRule="auto"/>
        <w:ind w:left="709"/>
        <w:contextualSpacing w:val="0"/>
        <w:jc w:val="both"/>
      </w:pPr>
    </w:p>
    <w:p w14:paraId="689EA625" w14:textId="1CA6372B" w:rsidR="00D9012F" w:rsidRDefault="00D9012F" w:rsidP="00D9012F">
      <w:pPr>
        <w:pStyle w:val="a5"/>
        <w:spacing w:line="360" w:lineRule="auto"/>
        <w:ind w:left="709"/>
        <w:contextualSpacing w:val="0"/>
        <w:jc w:val="both"/>
      </w:pPr>
      <w:r w:rsidRPr="00C55851">
        <w:t xml:space="preserve">Таблиця </w:t>
      </w:r>
      <w:r w:rsidRPr="00D9012F">
        <w:rPr>
          <w:lang w:val="ru-RU"/>
        </w:rPr>
        <w:t>4</w:t>
      </w:r>
      <w:r w:rsidRPr="00C55851">
        <w:t xml:space="preserve">.1 – </w:t>
      </w:r>
      <w:r w:rsidRPr="00D9012F">
        <w:t>Рівняння для створення ациклічних графів</w:t>
      </w:r>
    </w:p>
    <w:tbl>
      <w:tblPr>
        <w:tblStyle w:val="a3"/>
        <w:tblW w:w="9721" w:type="dxa"/>
        <w:tblInd w:w="-5" w:type="dxa"/>
        <w:tblLook w:val="04A0" w:firstRow="1" w:lastRow="0" w:firstColumn="1" w:lastColumn="0" w:noHBand="0" w:noVBand="1"/>
      </w:tblPr>
      <w:tblGrid>
        <w:gridCol w:w="851"/>
        <w:gridCol w:w="8870"/>
      </w:tblGrid>
      <w:tr w:rsidR="00D9012F" w14:paraId="672B372A" w14:textId="77777777" w:rsidTr="00D9012F">
        <w:trPr>
          <w:trHeight w:val="511"/>
        </w:trPr>
        <w:tc>
          <w:tcPr>
            <w:tcW w:w="851" w:type="dxa"/>
            <w:vAlign w:val="center"/>
          </w:tcPr>
          <w:p w14:paraId="2958CA0F" w14:textId="61390CFC" w:rsidR="00D9012F" w:rsidRPr="00C55851" w:rsidRDefault="00D9012F" w:rsidP="00D9012F">
            <w:pPr>
              <w:pStyle w:val="a5"/>
              <w:spacing w:line="276" w:lineRule="auto"/>
              <w:ind w:left="0"/>
              <w:contextualSpacing w:val="0"/>
              <w:jc w:val="center"/>
            </w:pPr>
            <w:r>
              <w:t>№ пор.</w:t>
            </w:r>
          </w:p>
        </w:tc>
        <w:tc>
          <w:tcPr>
            <w:tcW w:w="8870" w:type="dxa"/>
            <w:vAlign w:val="center"/>
          </w:tcPr>
          <w:p w14:paraId="4E4C7B83" w14:textId="227C8279" w:rsidR="00D9012F" w:rsidRPr="00C55851" w:rsidRDefault="00D9012F" w:rsidP="00D9012F">
            <w:pPr>
              <w:pStyle w:val="a5"/>
              <w:spacing w:line="276" w:lineRule="auto"/>
              <w:ind w:left="0" w:right="-27"/>
              <w:contextualSpacing w:val="0"/>
              <w:jc w:val="center"/>
            </w:pPr>
            <w:r>
              <w:t>Рівняння</w:t>
            </w:r>
          </w:p>
        </w:tc>
      </w:tr>
      <w:tr w:rsidR="00D9012F" w:rsidRPr="00042ED0" w14:paraId="690D5D19" w14:textId="77777777" w:rsidTr="009F1217">
        <w:trPr>
          <w:trHeight w:val="511"/>
        </w:trPr>
        <w:tc>
          <w:tcPr>
            <w:tcW w:w="851" w:type="dxa"/>
            <w:vAlign w:val="center"/>
          </w:tcPr>
          <w:p w14:paraId="0D776C14" w14:textId="3EA6BD44" w:rsidR="00D9012F" w:rsidRPr="00D9012F" w:rsidRDefault="00D9012F" w:rsidP="00D9012F">
            <w:pPr>
              <w:pStyle w:val="a5"/>
              <w:spacing w:line="276" w:lineRule="auto"/>
              <w:ind w:left="0"/>
              <w:contextualSpacing w:val="0"/>
              <w:jc w:val="center"/>
              <w:rPr>
                <w:sz w:val="20"/>
                <w:szCs w:val="20"/>
              </w:rPr>
            </w:pPr>
            <w:r w:rsidRPr="00D9012F">
              <w:rPr>
                <w:sz w:val="24"/>
                <w:szCs w:val="24"/>
              </w:rPr>
              <w:t>16</w:t>
            </w:r>
          </w:p>
        </w:tc>
        <w:tc>
          <w:tcPr>
            <w:tcW w:w="8870" w:type="dxa"/>
            <w:vAlign w:val="center"/>
          </w:tcPr>
          <w:p w14:paraId="0A7296BC" w14:textId="6D0EE9E7" w:rsidR="00D9012F" w:rsidRPr="00D9012F" w:rsidRDefault="00D9012F" w:rsidP="00D9012F">
            <w:pPr>
              <w:pStyle w:val="a5"/>
              <w:spacing w:line="276" w:lineRule="auto"/>
              <w:ind w:left="0"/>
              <w:contextualSpacing w:val="0"/>
              <w:jc w:val="center"/>
              <w:rPr>
                <w:sz w:val="20"/>
                <w:szCs w:val="20"/>
              </w:rPr>
            </w:pPr>
            <w:r w:rsidRPr="00D9012F">
              <w:rPr>
                <w:sz w:val="20"/>
                <w:szCs w:val="20"/>
              </w:rPr>
              <w:t>(((x{6}/x{2})-(x{3}*x{4}))+(((x{5}/x{6})-(x{7}*x{8}))*((x{9}/x{10})+((x{1}/x{2})+(x{3}*x{4}))))</w:t>
            </w:r>
          </w:p>
        </w:tc>
      </w:tr>
    </w:tbl>
    <w:p w14:paraId="40B967C4" w14:textId="77777777" w:rsidR="00D9012F" w:rsidRDefault="00D9012F" w:rsidP="00D9012F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14:paraId="4935EEA4" w14:textId="0E23FFCF" w:rsidR="00D9012F" w:rsidRDefault="00D9012F" w:rsidP="00D9012F">
      <w:pPr>
        <w:spacing w:line="360" w:lineRule="auto"/>
        <w:ind w:firstLine="708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017FD7">
        <w:rPr>
          <w:rFonts w:ascii="Times New Roman" w:hAnsi="Times New Roman" w:cs="Times New Roman"/>
          <w:b/>
          <w:sz w:val="28"/>
          <w:szCs w:val="28"/>
          <w:lang w:val="uk-UA"/>
        </w:rPr>
        <w:t>Завдання</w:t>
      </w:r>
      <w:r w:rsidRPr="00017FD7">
        <w:rPr>
          <w:rFonts w:ascii="Times New Roman" w:hAnsi="Times New Roman" w:cs="Times New Roman"/>
          <w:b/>
          <w:sz w:val="28"/>
          <w:szCs w:val="28"/>
        </w:rPr>
        <w:t xml:space="preserve"> 1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>-4</w:t>
      </w:r>
      <w:r w:rsidRPr="00017FD7">
        <w:rPr>
          <w:rFonts w:ascii="Times New Roman" w:hAnsi="Times New Roman" w:cs="Times New Roman"/>
          <w:b/>
          <w:sz w:val="28"/>
          <w:szCs w:val="28"/>
        </w:rPr>
        <w:t>:</w:t>
      </w:r>
    </w:p>
    <w:p w14:paraId="161954DC" w14:textId="1DD3CEB2" w:rsidR="00D9012F" w:rsidRDefault="00D9012F" w:rsidP="003E5551">
      <w:pPr>
        <w:spacing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D9012F">
        <w:rPr>
          <w:rFonts w:ascii="Times New Roman" w:hAnsi="Times New Roman" w:cs="Times New Roman"/>
          <w:bCs/>
          <w:sz w:val="28"/>
          <w:szCs w:val="28"/>
          <w:lang w:val="uk-UA"/>
        </w:rPr>
        <w:t>На рисунку 4.1 наведено еквівалентний вираз та послідовний ОАГ арифметичного виразу.</w:t>
      </w:r>
    </w:p>
    <w:p w14:paraId="61AD3D7B" w14:textId="0327F163" w:rsidR="00D9012F" w:rsidRPr="00D9012F" w:rsidRDefault="00D9012F" w:rsidP="00D9012F">
      <w:pPr>
        <w:spacing w:line="24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noProof/>
          <w:sz w:val="28"/>
          <w:szCs w:val="28"/>
          <w:lang w:val="uk-UA"/>
        </w:rPr>
        <w:drawing>
          <wp:inline distT="0" distB="0" distL="0" distR="0" wp14:anchorId="62DAECD2" wp14:editId="140DC58D">
            <wp:extent cx="5160208" cy="2905125"/>
            <wp:effectExtent l="0" t="0" r="254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5067" cy="29472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10F507" w14:textId="534DA61E" w:rsidR="00D9012F" w:rsidRDefault="00D9012F" w:rsidP="00D9012F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3635CD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Рисунок 4.</w:t>
      </w:r>
      <w:r w:rsidRPr="00D9012F">
        <w:rPr>
          <w:rFonts w:ascii="Times New Roman" w:hAnsi="Times New Roman" w:cs="Times New Roman"/>
          <w:bCs/>
          <w:sz w:val="28"/>
          <w:szCs w:val="28"/>
        </w:rPr>
        <w:t>1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– П</w:t>
      </w:r>
      <w:r w:rsidRPr="00D9012F">
        <w:rPr>
          <w:rFonts w:ascii="Times New Roman" w:hAnsi="Times New Roman" w:cs="Times New Roman"/>
          <w:bCs/>
          <w:sz w:val="28"/>
          <w:szCs w:val="28"/>
          <w:lang w:val="uk-UA"/>
        </w:rPr>
        <w:t>ослідовний ОАГ арифметичного виразу</w:t>
      </w:r>
    </w:p>
    <w:p w14:paraId="77F9162E" w14:textId="757A1350" w:rsidR="00D9012F" w:rsidRDefault="00D9012F" w:rsidP="003E5551">
      <w:pPr>
        <w:spacing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D9012F">
        <w:rPr>
          <w:rFonts w:ascii="Times New Roman" w:hAnsi="Times New Roman" w:cs="Times New Roman"/>
          <w:bCs/>
          <w:sz w:val="28"/>
          <w:szCs w:val="28"/>
          <w:lang w:val="uk-UA"/>
        </w:rPr>
        <w:lastRenderedPageBreak/>
        <w:t>На рисунку 4.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2</w:t>
      </w:r>
      <w:r w:rsidRPr="00D9012F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наведено паралельний ОАГ за умови необмеженого паралелізму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29D4DCD9" w14:textId="199AD933" w:rsidR="00D9012F" w:rsidRPr="00D9012F" w:rsidRDefault="00D9012F" w:rsidP="00D9012F">
      <w:pPr>
        <w:spacing w:line="24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noProof/>
          <w:sz w:val="28"/>
          <w:szCs w:val="28"/>
          <w:lang w:val="uk-UA"/>
        </w:rPr>
        <w:drawing>
          <wp:inline distT="0" distB="0" distL="0" distR="0" wp14:anchorId="0A516BEB" wp14:editId="7C0470A9">
            <wp:extent cx="5972175" cy="3362252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85288" cy="33696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29274E" w14:textId="54FDD8FD" w:rsidR="00D9012F" w:rsidRDefault="00D9012F" w:rsidP="00D9012F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3635CD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Рисунок 4.2 </w:t>
      </w:r>
      <w:r w:rsidRPr="00D9012F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–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П</w:t>
      </w:r>
      <w:r w:rsidRPr="00D9012F">
        <w:rPr>
          <w:rFonts w:ascii="Times New Roman" w:hAnsi="Times New Roman" w:cs="Times New Roman"/>
          <w:bCs/>
          <w:sz w:val="28"/>
          <w:szCs w:val="28"/>
          <w:lang w:val="uk-UA"/>
        </w:rPr>
        <w:t>аралельний ОАГ за умови необмеженого паралелізму</w:t>
      </w:r>
    </w:p>
    <w:p w14:paraId="297A492A" w14:textId="1466410E" w:rsidR="00D9012F" w:rsidRDefault="00D9012F" w:rsidP="00D9012F">
      <w:pPr>
        <w:spacing w:after="0" w:line="360" w:lineRule="auto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ab/>
      </w:r>
    </w:p>
    <w:p w14:paraId="259FED80" w14:textId="150BD370" w:rsidR="00D9012F" w:rsidRDefault="00D9012F" w:rsidP="003E5551">
      <w:pPr>
        <w:spacing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D9012F">
        <w:rPr>
          <w:rFonts w:ascii="Times New Roman" w:hAnsi="Times New Roman" w:cs="Times New Roman"/>
          <w:bCs/>
          <w:sz w:val="28"/>
          <w:szCs w:val="28"/>
          <w:lang w:val="uk-UA"/>
        </w:rPr>
        <w:t>На рисунку 4.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3</w:t>
      </w:r>
      <w:r w:rsidRPr="00D9012F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наведено паралельний ОАГ за </w:t>
      </w:r>
      <w:r w:rsidR="003E5551" w:rsidRPr="003E5551">
        <w:rPr>
          <w:rFonts w:ascii="Times New Roman" w:hAnsi="Times New Roman" w:cs="Times New Roman"/>
          <w:bCs/>
          <w:sz w:val="28"/>
          <w:szCs w:val="28"/>
          <w:lang w:val="uk-UA"/>
        </w:rPr>
        <w:t>умови застосування трьох ФП</w:t>
      </w:r>
      <w:r w:rsidR="003E5551" w:rsidRPr="003E5551">
        <w:rPr>
          <w:rFonts w:ascii="Times New Roman" w:hAnsi="Times New Roman" w:cs="Times New Roman"/>
          <w:bCs/>
          <w:sz w:val="28"/>
          <w:szCs w:val="28"/>
        </w:rPr>
        <w:t>.</w:t>
      </w:r>
    </w:p>
    <w:p w14:paraId="03670E03" w14:textId="55057D57" w:rsidR="00D9012F" w:rsidRPr="00D9012F" w:rsidRDefault="003E5551" w:rsidP="003E5551">
      <w:pPr>
        <w:spacing w:line="24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noProof/>
          <w:sz w:val="28"/>
          <w:szCs w:val="28"/>
          <w:lang w:val="uk-UA"/>
        </w:rPr>
        <w:drawing>
          <wp:inline distT="0" distB="0" distL="0" distR="0" wp14:anchorId="4EA64D7E" wp14:editId="71DB39BF">
            <wp:extent cx="5772150" cy="3254701"/>
            <wp:effectExtent l="0" t="0" r="0" b="317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03056" cy="32721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9139A5" w14:textId="6D16C6B5" w:rsidR="00D9012F" w:rsidRDefault="00D9012F" w:rsidP="00D9012F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3635CD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Рисунок 4.3 </w:t>
      </w:r>
      <w:r w:rsidRPr="00D9012F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–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П</w:t>
      </w:r>
      <w:r w:rsidRPr="00D9012F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аралельний ОАГ за </w:t>
      </w:r>
      <w:r w:rsidR="003E5551" w:rsidRPr="003E5551">
        <w:rPr>
          <w:rFonts w:ascii="Times New Roman" w:hAnsi="Times New Roman" w:cs="Times New Roman"/>
          <w:bCs/>
          <w:sz w:val="28"/>
          <w:szCs w:val="28"/>
          <w:lang w:val="uk-UA"/>
        </w:rPr>
        <w:t>умови застосування трьох ФП</w:t>
      </w:r>
    </w:p>
    <w:p w14:paraId="76754F30" w14:textId="77777777" w:rsidR="00D9012F" w:rsidRDefault="00D9012F" w:rsidP="00D9012F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3E28AB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Висновки:</w:t>
      </w:r>
    </w:p>
    <w:p w14:paraId="0D6BE458" w14:textId="4AD4DD32" w:rsidR="00D9012F" w:rsidRPr="003E5551" w:rsidRDefault="00D9012F" w:rsidP="00D9012F">
      <w:pPr>
        <w:pStyle w:val="a5"/>
        <w:spacing w:line="360" w:lineRule="auto"/>
        <w:ind w:left="0" w:firstLine="709"/>
        <w:contextualSpacing w:val="0"/>
        <w:jc w:val="both"/>
        <w:rPr>
          <w:bCs/>
        </w:rPr>
      </w:pPr>
      <w:r w:rsidRPr="003E5551">
        <w:rPr>
          <w:bCs/>
        </w:rPr>
        <w:t xml:space="preserve">На цій лабораторній роботі ми </w:t>
      </w:r>
      <w:r w:rsidR="003E5551" w:rsidRPr="003E5551">
        <w:rPr>
          <w:bCs/>
        </w:rPr>
        <w:t>проводили розпаралелювання на основі ациклічних графів</w:t>
      </w:r>
      <w:r w:rsidRPr="003E5551">
        <w:rPr>
          <w:bCs/>
        </w:rPr>
        <w:t>, набу</w:t>
      </w:r>
      <w:r w:rsidR="003E5551" w:rsidRPr="003E5551">
        <w:rPr>
          <w:bCs/>
        </w:rPr>
        <w:t>л</w:t>
      </w:r>
      <w:r w:rsidRPr="003E5551">
        <w:rPr>
          <w:bCs/>
        </w:rPr>
        <w:t xml:space="preserve">и </w:t>
      </w:r>
      <w:r w:rsidR="003E5551">
        <w:rPr>
          <w:bCs/>
        </w:rPr>
        <w:t xml:space="preserve">навичок </w:t>
      </w:r>
      <w:r w:rsidR="003E5551" w:rsidRPr="003E5551">
        <w:rPr>
          <w:bCs/>
        </w:rPr>
        <w:t>розпаралелювання алгоритмів, що ґрунту</w:t>
      </w:r>
      <w:r w:rsidR="003E5551">
        <w:rPr>
          <w:bCs/>
        </w:rPr>
        <w:t>ю</w:t>
      </w:r>
      <w:r w:rsidR="003E5551" w:rsidRPr="003E5551">
        <w:rPr>
          <w:bCs/>
        </w:rPr>
        <w:t>ться на побудові ациклічних графів</w:t>
      </w:r>
      <w:r w:rsidRPr="003E5551">
        <w:rPr>
          <w:bCs/>
        </w:rPr>
        <w:t xml:space="preserve">. </w:t>
      </w:r>
      <w:r w:rsidR="003E5551">
        <w:rPr>
          <w:bCs/>
        </w:rPr>
        <w:t>Навели еквівалентний вираз, с</w:t>
      </w:r>
      <w:r w:rsidRPr="003E5551">
        <w:rPr>
          <w:bCs/>
        </w:rPr>
        <w:t xml:space="preserve">творили </w:t>
      </w:r>
      <w:r w:rsidR="003E5551">
        <w:rPr>
          <w:bCs/>
        </w:rPr>
        <w:t>три графи, а саме: послідовний ОАГ арифметичного виразу, п</w:t>
      </w:r>
      <w:r w:rsidR="003E5551" w:rsidRPr="00D9012F">
        <w:rPr>
          <w:bCs/>
        </w:rPr>
        <w:t>аралельний ОАГ за умови необмеженого паралелізму</w:t>
      </w:r>
      <w:r w:rsidRPr="003E5551">
        <w:rPr>
          <w:bCs/>
        </w:rPr>
        <w:t xml:space="preserve"> </w:t>
      </w:r>
      <w:r w:rsidR="003E5551">
        <w:rPr>
          <w:bCs/>
        </w:rPr>
        <w:t>та п</w:t>
      </w:r>
      <w:r w:rsidR="003E5551" w:rsidRPr="00D9012F">
        <w:rPr>
          <w:bCs/>
        </w:rPr>
        <w:t xml:space="preserve">аралельний ОАГ за </w:t>
      </w:r>
      <w:r w:rsidR="003E5551" w:rsidRPr="003E5551">
        <w:rPr>
          <w:bCs/>
        </w:rPr>
        <w:t>умови застосування трьох ФП</w:t>
      </w:r>
      <w:r w:rsidRPr="003E5551">
        <w:rPr>
          <w:bCs/>
        </w:rPr>
        <w:t xml:space="preserve">. </w:t>
      </w:r>
      <w:r w:rsidR="003E5551">
        <w:rPr>
          <w:bCs/>
        </w:rPr>
        <w:t>Послідовний граф є найдовший, а паралельні схожі між собою, навіть з обмеженням в три ФП.</w:t>
      </w:r>
    </w:p>
    <w:p w14:paraId="7F23B9D7" w14:textId="77777777" w:rsidR="00D9012F" w:rsidRPr="003E28AB" w:rsidRDefault="00D9012F" w:rsidP="00D9012F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ab/>
      </w:r>
    </w:p>
    <w:p w14:paraId="189D5DF3" w14:textId="77777777" w:rsidR="00D9012F" w:rsidRPr="008842A1" w:rsidRDefault="00D9012F" w:rsidP="00D9012F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8842A1">
        <w:rPr>
          <w:rFonts w:ascii="Times New Roman" w:hAnsi="Times New Roman" w:cs="Times New Roman"/>
          <w:b/>
          <w:sz w:val="28"/>
          <w:szCs w:val="28"/>
          <w:lang w:val="uk-UA"/>
        </w:rPr>
        <w:t>Контрольні питання:</w:t>
      </w:r>
    </w:p>
    <w:p w14:paraId="60910DCF" w14:textId="37CB96C4" w:rsidR="000C0FD1" w:rsidRPr="005D3169" w:rsidRDefault="000C0FD1" w:rsidP="005D3169">
      <w:pPr>
        <w:pStyle w:val="a5"/>
        <w:numPr>
          <w:ilvl w:val="0"/>
          <w:numId w:val="33"/>
        </w:numPr>
        <w:spacing w:line="360" w:lineRule="auto"/>
        <w:ind w:left="0" w:firstLine="709"/>
        <w:contextualSpacing w:val="0"/>
        <w:jc w:val="both"/>
        <w:rPr>
          <w:b/>
          <w:bCs/>
          <w:lang w:eastAsia="ru-RU"/>
        </w:rPr>
      </w:pPr>
      <w:r w:rsidRPr="005D3169">
        <w:rPr>
          <w:b/>
          <w:bCs/>
          <w:lang w:eastAsia="ru-RU"/>
        </w:rPr>
        <w:t>Що таке альтернований вираз?</w:t>
      </w:r>
    </w:p>
    <w:p w14:paraId="6E1B64AB" w14:textId="0C298423" w:rsidR="000C0FD1" w:rsidRPr="005D3169" w:rsidRDefault="000C0FD1" w:rsidP="005D3169">
      <w:pPr>
        <w:pStyle w:val="a5"/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5D3169">
        <w:rPr>
          <w:lang w:eastAsia="ru-RU"/>
        </w:rPr>
        <w:t xml:space="preserve">Альтернований вираз </w:t>
      </w:r>
      <w:r w:rsidR="005D3169">
        <w:rPr>
          <w:lang w:eastAsia="ru-RU"/>
        </w:rPr>
        <w:t>–</w:t>
      </w:r>
      <w:r w:rsidRPr="005D3169">
        <w:rPr>
          <w:lang w:eastAsia="ru-RU"/>
        </w:rPr>
        <w:t xml:space="preserve"> це вираз, у якому операції чергуються за певним законом. У контексті алгебри або комп’ютерних обчислень, це часто означає чергування знаків (наприклад: a - b + c - d + e). Альтернування також може стосуватись типу операцій (наприклад, чергування додавання і множення).</w:t>
      </w:r>
    </w:p>
    <w:p w14:paraId="7A81F98E" w14:textId="22AD53E5" w:rsidR="000C0FD1" w:rsidRPr="005D3169" w:rsidRDefault="000C0FD1" w:rsidP="005D3169">
      <w:pPr>
        <w:pStyle w:val="a5"/>
        <w:numPr>
          <w:ilvl w:val="0"/>
          <w:numId w:val="33"/>
        </w:numPr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5D3169">
        <w:rPr>
          <w:b/>
          <w:bCs/>
          <w:lang w:eastAsia="ru-RU"/>
        </w:rPr>
        <w:t>Поясніть поняття адитивних і мультиплікативних виразів.</w:t>
      </w:r>
    </w:p>
    <w:p w14:paraId="674FA988" w14:textId="48E81F1A" w:rsidR="000C0FD1" w:rsidRPr="000C0FD1" w:rsidRDefault="000C0FD1" w:rsidP="005D3169">
      <w:pPr>
        <w:numPr>
          <w:ilvl w:val="0"/>
          <w:numId w:val="31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Адитивні вирази </w:t>
      </w:r>
      <w:r w:rsidR="005D3169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–</w:t>
      </w:r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це вирази, у яких основними операціями є додавання та віднімання (наприклад: a + b - c + d).</w:t>
      </w:r>
    </w:p>
    <w:p w14:paraId="7627A470" w14:textId="2C8A8698" w:rsidR="000C0FD1" w:rsidRPr="000C0FD1" w:rsidRDefault="000C0FD1" w:rsidP="005D3169">
      <w:pPr>
        <w:numPr>
          <w:ilvl w:val="0"/>
          <w:numId w:val="31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Мультиплікативні вирази </w:t>
      </w:r>
      <w:r w:rsidR="005D3169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–</w:t>
      </w:r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це вирази, побудовані переважно з множенням або діленням (наприклад: a * b / c * d).</w:t>
      </w:r>
    </w:p>
    <w:p w14:paraId="4864DFAB" w14:textId="0BA5F8AD" w:rsidR="000C0FD1" w:rsidRPr="005D3169" w:rsidRDefault="000C0FD1" w:rsidP="005D3169">
      <w:pPr>
        <w:pStyle w:val="a5"/>
        <w:numPr>
          <w:ilvl w:val="0"/>
          <w:numId w:val="33"/>
        </w:numPr>
        <w:spacing w:line="360" w:lineRule="auto"/>
        <w:ind w:left="0" w:firstLine="709"/>
        <w:contextualSpacing w:val="0"/>
        <w:jc w:val="both"/>
        <w:rPr>
          <w:b/>
          <w:bCs/>
          <w:lang w:eastAsia="ru-RU"/>
        </w:rPr>
      </w:pPr>
      <w:r w:rsidRPr="005D3169">
        <w:rPr>
          <w:b/>
          <w:bCs/>
          <w:lang w:eastAsia="ru-RU"/>
        </w:rPr>
        <w:t>Що таке схема Горнера?</w:t>
      </w:r>
    </w:p>
    <w:p w14:paraId="61CE5B2B" w14:textId="78DFA0E3" w:rsidR="000C0FD1" w:rsidRPr="005D3169" w:rsidRDefault="000C0FD1" w:rsidP="005D3169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Схема Горнера </w:t>
      </w:r>
      <w:r w:rsidR="005D3169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–</w:t>
      </w:r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це спосіб ефективного обчислення значення полінома. Поліном</w:t>
      </w:r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br/>
        <w:t xml:space="preserve">P(x) = a₀ + </w:t>
      </w:r>
      <w:proofErr w:type="spellStart"/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a₁x</w:t>
      </w:r>
      <w:proofErr w:type="spellEnd"/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+ a₂x² + ... + </w:t>
      </w:r>
      <w:proofErr w:type="spellStart"/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aₙx</w:t>
      </w:r>
      <w:proofErr w:type="spellEnd"/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ⁿ</w:t>
      </w:r>
    </w:p>
    <w:p w14:paraId="1A18EA76" w14:textId="77777777" w:rsidR="000C0FD1" w:rsidRPr="005D3169" w:rsidRDefault="000C0FD1" w:rsidP="005D3169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представляється у вигляді:</w:t>
      </w:r>
    </w:p>
    <w:p w14:paraId="3758F588" w14:textId="77777777" w:rsidR="000C0FD1" w:rsidRPr="005D3169" w:rsidRDefault="000C0FD1" w:rsidP="005D3169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P(x) = (...((</w:t>
      </w:r>
      <w:proofErr w:type="spellStart"/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aₙx</w:t>
      </w:r>
      <w:proofErr w:type="spellEnd"/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+ aₙ₋₁)x + aₙ₋₂)x + ...) + a₀.</w:t>
      </w:r>
    </w:p>
    <w:p w14:paraId="45A80B5E" w14:textId="6AD03234" w:rsidR="000C0FD1" w:rsidRPr="000C0FD1" w:rsidRDefault="000C0FD1" w:rsidP="005D3169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Це дозволяє зменшити кількість множень і додавань, зокрема до n множень і n додавань.</w:t>
      </w:r>
    </w:p>
    <w:p w14:paraId="67436B93" w14:textId="7D4AA5A8" w:rsidR="000C0FD1" w:rsidRPr="005D3169" w:rsidRDefault="000C0FD1" w:rsidP="005D3169">
      <w:pPr>
        <w:pStyle w:val="a5"/>
        <w:numPr>
          <w:ilvl w:val="0"/>
          <w:numId w:val="33"/>
        </w:numPr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5D3169">
        <w:rPr>
          <w:b/>
          <w:bCs/>
          <w:lang w:eastAsia="ru-RU"/>
        </w:rPr>
        <w:t>Поясніть закони асоціативності, комутативності та дистрибутивності.</w:t>
      </w:r>
    </w:p>
    <w:p w14:paraId="2082D67F" w14:textId="77777777" w:rsidR="000C0FD1" w:rsidRPr="000C0FD1" w:rsidRDefault="000C0FD1" w:rsidP="005D3169">
      <w:pPr>
        <w:numPr>
          <w:ilvl w:val="0"/>
          <w:numId w:val="32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lastRenderedPageBreak/>
        <w:t>Асоціативність: Порядок об’єднання операндів не змінює результат.</w:t>
      </w:r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br/>
        <w:t>Наприклад: (a + b) + c = a + (b + c)</w:t>
      </w:r>
    </w:p>
    <w:p w14:paraId="566B95C9" w14:textId="77777777" w:rsidR="000C0FD1" w:rsidRPr="000C0FD1" w:rsidRDefault="000C0FD1" w:rsidP="005D3169">
      <w:pPr>
        <w:numPr>
          <w:ilvl w:val="0"/>
          <w:numId w:val="32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Комутативність: Порядок операндів не впливає на результат.</w:t>
      </w:r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br/>
        <w:t>Наприклад: a + b = b + a</w:t>
      </w:r>
    </w:p>
    <w:p w14:paraId="785E1D14" w14:textId="77777777" w:rsidR="000C0FD1" w:rsidRPr="000C0FD1" w:rsidRDefault="000C0FD1" w:rsidP="005D3169">
      <w:pPr>
        <w:numPr>
          <w:ilvl w:val="0"/>
          <w:numId w:val="32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Дистрибутивність: Одна операція може бути «розподілена» через іншу.</w:t>
      </w:r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br/>
        <w:t>Наприклад: a * (b + c) = a * b + a * c</w:t>
      </w:r>
    </w:p>
    <w:p w14:paraId="4FFE68CE" w14:textId="77777777" w:rsidR="005D3169" w:rsidRPr="005D3169" w:rsidRDefault="000C0FD1" w:rsidP="005D3169">
      <w:pPr>
        <w:pStyle w:val="a5"/>
        <w:numPr>
          <w:ilvl w:val="0"/>
          <w:numId w:val="33"/>
        </w:numPr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5D3169">
        <w:rPr>
          <w:b/>
          <w:bCs/>
          <w:lang w:eastAsia="ru-RU"/>
        </w:rPr>
        <w:t>Що таке орієнтований граф?</w:t>
      </w:r>
    </w:p>
    <w:p w14:paraId="6DC60FFB" w14:textId="5285541C" w:rsidR="000C0FD1" w:rsidRPr="005D3169" w:rsidRDefault="000C0FD1" w:rsidP="005D3169">
      <w:pPr>
        <w:pStyle w:val="a5"/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5D3169">
        <w:rPr>
          <w:lang w:eastAsia="ru-RU"/>
        </w:rPr>
        <w:t xml:space="preserve">Орієнтований граф (діграф) </w:t>
      </w:r>
      <w:r w:rsidR="005D3169">
        <w:rPr>
          <w:lang w:eastAsia="ru-RU"/>
        </w:rPr>
        <w:t>–</w:t>
      </w:r>
      <w:r w:rsidRPr="005D3169">
        <w:rPr>
          <w:lang w:eastAsia="ru-RU"/>
        </w:rPr>
        <w:t xml:space="preserve"> це граф, у якому кожне ребро має напрямок, тобто йде від однієї вершини до іншої. Наприклад, якщо є ребро з A до B, то це не означає, що є шлях з B до A.</w:t>
      </w:r>
    </w:p>
    <w:p w14:paraId="1CFA196F" w14:textId="77777777" w:rsidR="005D3169" w:rsidRPr="005D3169" w:rsidRDefault="000C0FD1" w:rsidP="005D3169">
      <w:pPr>
        <w:pStyle w:val="a5"/>
        <w:numPr>
          <w:ilvl w:val="0"/>
          <w:numId w:val="33"/>
        </w:numPr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5D3169">
        <w:rPr>
          <w:b/>
          <w:bCs/>
          <w:lang w:eastAsia="ru-RU"/>
        </w:rPr>
        <w:t>Що таке ациклічний граф?</w:t>
      </w:r>
    </w:p>
    <w:p w14:paraId="16598611" w14:textId="61C18655" w:rsidR="000C0FD1" w:rsidRPr="005D3169" w:rsidRDefault="000C0FD1" w:rsidP="005D3169">
      <w:pPr>
        <w:pStyle w:val="a5"/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5D3169">
        <w:rPr>
          <w:lang w:eastAsia="ru-RU"/>
        </w:rPr>
        <w:t xml:space="preserve">Ациклічний граф </w:t>
      </w:r>
      <w:r w:rsidR="005D3169">
        <w:rPr>
          <w:lang w:eastAsia="ru-RU"/>
        </w:rPr>
        <w:t>–</w:t>
      </w:r>
      <w:r w:rsidRPr="005D3169">
        <w:rPr>
          <w:lang w:eastAsia="ru-RU"/>
        </w:rPr>
        <w:t xml:space="preserve"> це граф, який не містить жодного циклу, тобто немає шляху, що починається і закінчується в одній і тій самій вершині. Якщо він ще й орієнтований, то його називають орієнтованим ациклічним графом (DAG).</w:t>
      </w:r>
    </w:p>
    <w:p w14:paraId="6E6B740B" w14:textId="2B4FCC39" w:rsidR="005D3169" w:rsidRPr="005D3169" w:rsidRDefault="000C0FD1" w:rsidP="005D3169">
      <w:pPr>
        <w:pStyle w:val="a5"/>
        <w:numPr>
          <w:ilvl w:val="0"/>
          <w:numId w:val="33"/>
        </w:numPr>
        <w:spacing w:line="360" w:lineRule="auto"/>
        <w:ind w:left="0" w:firstLine="709"/>
        <w:contextualSpacing w:val="0"/>
        <w:jc w:val="both"/>
        <w:rPr>
          <w:b/>
          <w:bCs/>
          <w:lang w:eastAsia="ru-RU"/>
        </w:rPr>
      </w:pPr>
      <w:r w:rsidRPr="005D3169">
        <w:rPr>
          <w:b/>
          <w:bCs/>
          <w:lang w:eastAsia="ru-RU"/>
        </w:rPr>
        <w:t>Поясніть алгоритм Винограду.</w:t>
      </w:r>
    </w:p>
    <w:p w14:paraId="546F6CBD" w14:textId="5D07DC73" w:rsidR="000C0FD1" w:rsidRPr="005D3169" w:rsidRDefault="000C0FD1" w:rsidP="005D3169">
      <w:pPr>
        <w:pStyle w:val="a5"/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5D3169">
        <w:rPr>
          <w:lang w:eastAsia="ru-RU"/>
        </w:rPr>
        <w:t xml:space="preserve">Алгоритм Винограду </w:t>
      </w:r>
      <w:r w:rsidR="005D3169">
        <w:rPr>
          <w:lang w:eastAsia="ru-RU"/>
        </w:rPr>
        <w:t>–</w:t>
      </w:r>
      <w:r w:rsidRPr="005D3169">
        <w:rPr>
          <w:lang w:eastAsia="ru-RU"/>
        </w:rPr>
        <w:t xml:space="preserve"> це оптимізований алгоритм множення матриць, який зменшує кількість множень за рахунок попередніх обчислень часткових добутків (розкладки по рядках і стовпцях). Він ефективніший за класичний алгоритм при великих обсягах даних, але складніший у реалізації.</w:t>
      </w:r>
    </w:p>
    <w:p w14:paraId="7B22521D" w14:textId="6EB5292E" w:rsidR="005D3169" w:rsidRPr="005D3169" w:rsidRDefault="000C0FD1" w:rsidP="005D3169">
      <w:pPr>
        <w:pStyle w:val="a5"/>
        <w:numPr>
          <w:ilvl w:val="0"/>
          <w:numId w:val="33"/>
        </w:numPr>
        <w:spacing w:line="360" w:lineRule="auto"/>
        <w:ind w:left="0" w:firstLine="709"/>
        <w:contextualSpacing w:val="0"/>
        <w:jc w:val="both"/>
        <w:rPr>
          <w:b/>
          <w:bCs/>
          <w:lang w:eastAsia="ru-RU"/>
        </w:rPr>
      </w:pPr>
      <w:r w:rsidRPr="005D3169">
        <w:rPr>
          <w:b/>
          <w:bCs/>
          <w:lang w:eastAsia="ru-RU"/>
        </w:rPr>
        <w:t>Поясніть лему Брента.</w:t>
      </w:r>
    </w:p>
    <w:p w14:paraId="6A2A522D" w14:textId="77777777" w:rsidR="005D3169" w:rsidRPr="005D3169" w:rsidRDefault="000C0FD1" w:rsidP="005D3169">
      <w:pPr>
        <w:pStyle w:val="a5"/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5D3169">
        <w:rPr>
          <w:lang w:eastAsia="ru-RU"/>
        </w:rPr>
        <w:t>Лема Брента оцінює, як можна розпаралелити обчислення у графі залежностей. Якщо є обчислювальний граф з роботою W (загальна кількість операцій) і довжиною критичного шляху D (глибина), то при P процесорах час виконання можна обмежити як:</w:t>
      </w:r>
    </w:p>
    <w:p w14:paraId="572BE02B" w14:textId="77777777" w:rsidR="005D3169" w:rsidRPr="005D3169" w:rsidRDefault="000C0FD1" w:rsidP="005D3169">
      <w:pPr>
        <w:pStyle w:val="a5"/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5D3169">
        <w:rPr>
          <w:lang w:eastAsia="ru-RU"/>
        </w:rPr>
        <w:t>T ≤ W/P + D.</w:t>
      </w:r>
    </w:p>
    <w:p w14:paraId="3B36013F" w14:textId="4943AC95" w:rsidR="000C0FD1" w:rsidRPr="005D3169" w:rsidRDefault="000C0FD1" w:rsidP="005D3169">
      <w:pPr>
        <w:pStyle w:val="a5"/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5D3169">
        <w:rPr>
          <w:lang w:eastAsia="ru-RU"/>
        </w:rPr>
        <w:t>Це означає, що прискорення обмежене як кількістю процесорів, так і внутрішніми залежностями.</w:t>
      </w:r>
    </w:p>
    <w:p w14:paraId="3B94093A" w14:textId="77777777" w:rsidR="005D3169" w:rsidRDefault="000C0FD1" w:rsidP="005D3169">
      <w:pPr>
        <w:pStyle w:val="a5"/>
        <w:numPr>
          <w:ilvl w:val="0"/>
          <w:numId w:val="33"/>
        </w:numPr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5D3169">
        <w:rPr>
          <w:b/>
          <w:bCs/>
          <w:lang w:eastAsia="ru-RU"/>
        </w:rPr>
        <w:t>Побудуйте орієнтований ациклічний граф для схеми Горнера.</w:t>
      </w:r>
      <w:r w:rsidRPr="005D3169">
        <w:rPr>
          <w:lang w:eastAsia="ru-RU"/>
        </w:rPr>
        <w:br/>
        <w:t xml:space="preserve">Для полінома P(x) = a₀ + </w:t>
      </w:r>
      <w:proofErr w:type="spellStart"/>
      <w:r w:rsidRPr="005D3169">
        <w:rPr>
          <w:lang w:eastAsia="ru-RU"/>
        </w:rPr>
        <w:t>a₁x</w:t>
      </w:r>
      <w:proofErr w:type="spellEnd"/>
      <w:r w:rsidRPr="005D3169">
        <w:rPr>
          <w:lang w:eastAsia="ru-RU"/>
        </w:rPr>
        <w:t xml:space="preserve"> + a₂x² + a₃x³, схема Горнера:</w:t>
      </w:r>
    </w:p>
    <w:p w14:paraId="18C5BD13" w14:textId="3932C01A" w:rsidR="005D3169" w:rsidRPr="005D3169" w:rsidRDefault="000C0FD1" w:rsidP="005D3169">
      <w:pPr>
        <w:pStyle w:val="a5"/>
        <w:spacing w:line="360" w:lineRule="auto"/>
        <w:ind w:left="709"/>
        <w:contextualSpacing w:val="0"/>
        <w:jc w:val="both"/>
        <w:rPr>
          <w:lang w:eastAsia="ru-RU"/>
        </w:rPr>
      </w:pPr>
      <w:r w:rsidRPr="005D3169">
        <w:rPr>
          <w:lang w:eastAsia="ru-RU"/>
        </w:rPr>
        <w:t>(((</w:t>
      </w:r>
      <w:proofErr w:type="spellStart"/>
      <w:r w:rsidRPr="005D3169">
        <w:rPr>
          <w:lang w:eastAsia="ru-RU"/>
        </w:rPr>
        <w:t>a₃x</w:t>
      </w:r>
      <w:proofErr w:type="spellEnd"/>
      <w:r w:rsidRPr="005D3169">
        <w:rPr>
          <w:lang w:eastAsia="ru-RU"/>
        </w:rPr>
        <w:t xml:space="preserve"> + a₂)x + a₁)x + a₀)</w:t>
      </w:r>
    </w:p>
    <w:p w14:paraId="5A649322" w14:textId="74F342F0" w:rsidR="000C0FD1" w:rsidRPr="005D3169" w:rsidRDefault="000C0FD1" w:rsidP="005D3169">
      <w:pPr>
        <w:pStyle w:val="a5"/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5D3169">
        <w:rPr>
          <w:lang w:eastAsia="ru-RU"/>
        </w:rPr>
        <w:lastRenderedPageBreak/>
        <w:t>Орієнтований граф:</w:t>
      </w:r>
    </w:p>
    <w:p w14:paraId="6C5E2B3C" w14:textId="77777777" w:rsidR="000C0FD1" w:rsidRPr="000C0FD1" w:rsidRDefault="000C0FD1" w:rsidP="005D3169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a₃ → *x → +a₂ → *x → +a₁ → *x → +a₀</w:t>
      </w:r>
    </w:p>
    <w:p w14:paraId="511FCD2B" w14:textId="77777777" w:rsidR="005D3169" w:rsidRPr="005D3169" w:rsidRDefault="000C0FD1" w:rsidP="005D3169">
      <w:pPr>
        <w:pStyle w:val="a5"/>
        <w:numPr>
          <w:ilvl w:val="0"/>
          <w:numId w:val="33"/>
        </w:numPr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5D3169">
        <w:rPr>
          <w:b/>
          <w:bCs/>
          <w:lang w:eastAsia="ru-RU"/>
        </w:rPr>
        <w:t>Побудуйте орієнтований ациклічний граф алгоритму логарифмічного додавання.</w:t>
      </w:r>
    </w:p>
    <w:p w14:paraId="648CD69C" w14:textId="6CAD4F31" w:rsidR="005D3169" w:rsidRPr="005D3169" w:rsidRDefault="000C0FD1" w:rsidP="005D3169">
      <w:pPr>
        <w:pStyle w:val="a5"/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5D3169">
        <w:rPr>
          <w:lang w:eastAsia="ru-RU"/>
        </w:rPr>
        <w:t xml:space="preserve">Логарифмічне додавання </w:t>
      </w:r>
      <w:r w:rsidR="005D3169">
        <w:rPr>
          <w:lang w:eastAsia="ru-RU"/>
        </w:rPr>
        <w:t>–</w:t>
      </w:r>
      <w:r w:rsidRPr="005D3169">
        <w:rPr>
          <w:lang w:eastAsia="ru-RU"/>
        </w:rPr>
        <w:t xml:space="preserve"> це метод паралельного додавання n чисел, де суми обчислюються попарно:</w:t>
      </w:r>
    </w:p>
    <w:p w14:paraId="5D89524D" w14:textId="0A120600" w:rsidR="000C0FD1" w:rsidRPr="005D3169" w:rsidRDefault="000C0FD1" w:rsidP="005D3169">
      <w:pPr>
        <w:pStyle w:val="a5"/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5D3169">
        <w:rPr>
          <w:lang w:eastAsia="ru-RU"/>
        </w:rPr>
        <w:t>Наприклад, для 8 чисел:</w:t>
      </w:r>
    </w:p>
    <w:p w14:paraId="4525D083" w14:textId="3559FD26" w:rsidR="000C0FD1" w:rsidRPr="000C0FD1" w:rsidRDefault="000C0FD1" w:rsidP="005D3169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Рівень 0:  </w:t>
      </w:r>
      <w:r w:rsidR="005D3169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ab/>
      </w:r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a </w:t>
      </w:r>
      <w:r w:rsidR="005D3169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ab/>
      </w:r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 b </w:t>
      </w:r>
      <w:r w:rsidR="005D3169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ab/>
      </w:r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 c </w:t>
      </w:r>
      <w:r w:rsidR="005D3169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ab/>
      </w:r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 d  </w:t>
      </w:r>
      <w:r w:rsidR="005D3169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ab/>
      </w:r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e  </w:t>
      </w:r>
      <w:r w:rsidR="005D3169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ab/>
      </w:r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f   </w:t>
      </w:r>
      <w:r w:rsidR="005D3169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ab/>
      </w:r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g  </w:t>
      </w:r>
      <w:r w:rsidR="005D3169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ab/>
      </w:r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h  </w:t>
      </w:r>
    </w:p>
    <w:p w14:paraId="56BCFFD0" w14:textId="065467EE" w:rsidR="000C0FD1" w:rsidRPr="000C0FD1" w:rsidRDefault="000C0FD1" w:rsidP="005D3169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Рівень 1:  </w:t>
      </w:r>
      <w:r w:rsidR="005D3169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ab/>
        <w:t xml:space="preserve">    </w:t>
      </w:r>
      <w:proofErr w:type="spellStart"/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a+b</w:t>
      </w:r>
      <w:proofErr w:type="spellEnd"/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</w:t>
      </w:r>
      <w:r w:rsidR="005D3169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ab/>
        <w:t xml:space="preserve">     </w:t>
      </w:r>
      <w:proofErr w:type="spellStart"/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c+d</w:t>
      </w:r>
      <w:proofErr w:type="spellEnd"/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</w:t>
      </w:r>
      <w:r w:rsidR="005D3169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ab/>
        <w:t xml:space="preserve">     </w:t>
      </w:r>
      <w:proofErr w:type="spellStart"/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e+f</w:t>
      </w:r>
      <w:proofErr w:type="spellEnd"/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</w:t>
      </w:r>
      <w:r w:rsidR="005D3169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ab/>
        <w:t xml:space="preserve">    </w:t>
      </w:r>
      <w:proofErr w:type="spellStart"/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g+h</w:t>
      </w:r>
      <w:proofErr w:type="spellEnd"/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 </w:t>
      </w:r>
    </w:p>
    <w:p w14:paraId="2BAEC0AE" w14:textId="7997A8E8" w:rsidR="000C0FD1" w:rsidRPr="000C0FD1" w:rsidRDefault="000C0FD1" w:rsidP="005D3169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Рівень 2: </w:t>
      </w:r>
      <w:r w:rsidR="005D3169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ab/>
      </w:r>
      <w:r w:rsidR="005D3169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ab/>
      </w:r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(</w:t>
      </w:r>
      <w:proofErr w:type="spellStart"/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a+b</w:t>
      </w:r>
      <w:proofErr w:type="spellEnd"/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)+(</w:t>
      </w:r>
      <w:proofErr w:type="spellStart"/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c+d</w:t>
      </w:r>
      <w:proofErr w:type="spellEnd"/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)  </w:t>
      </w:r>
      <w:r w:rsidR="005D3169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ab/>
        <w:t xml:space="preserve">        </w:t>
      </w:r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(</w:t>
      </w:r>
      <w:proofErr w:type="spellStart"/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e+f</w:t>
      </w:r>
      <w:proofErr w:type="spellEnd"/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)+(</w:t>
      </w:r>
      <w:proofErr w:type="spellStart"/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g+h</w:t>
      </w:r>
      <w:proofErr w:type="spellEnd"/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)  </w:t>
      </w:r>
    </w:p>
    <w:p w14:paraId="6E410F63" w14:textId="02A9EC83" w:rsidR="00522461" w:rsidRDefault="000C0FD1" w:rsidP="005D3169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Рівень 3:       </w:t>
      </w:r>
      <w:r w:rsidR="005D3169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ab/>
      </w:r>
      <w:r w:rsidR="005D3169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ab/>
        <w:t xml:space="preserve">      </w:t>
      </w:r>
      <w:r w:rsidRPr="000C0FD1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всі суми разом</w:t>
      </w:r>
    </w:p>
    <w:p w14:paraId="716D2178" w14:textId="088CFBEB" w:rsidR="00042ED0" w:rsidRDefault="00042ED0">
      <w:pPr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br w:type="page"/>
      </w:r>
    </w:p>
    <w:p w14:paraId="2B25F66D" w14:textId="77777777" w:rsidR="00042ED0" w:rsidRDefault="00042ED0" w:rsidP="00042ED0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6A6B796E" w14:textId="77777777" w:rsidR="00042ED0" w:rsidRPr="00AB0EA8" w:rsidRDefault="00042ED0" w:rsidP="00042ED0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381E55E4" w14:textId="77777777" w:rsidR="00042ED0" w:rsidRPr="00AB0EA8" w:rsidRDefault="00042ED0" w:rsidP="00042ED0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7ED1D900" w14:textId="77777777" w:rsidR="00042ED0" w:rsidRPr="00AB0EA8" w:rsidRDefault="00042ED0" w:rsidP="00042ED0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МІНІСТЕРСТВО ОСВІТИ І НАУКИ УКРАЇНИ</w:t>
      </w:r>
    </w:p>
    <w:p w14:paraId="537ED8A6" w14:textId="77777777" w:rsidR="00042ED0" w:rsidRDefault="00042ED0" w:rsidP="00042ED0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РЕМЕНЧУЦЬКИЙ НАЦІОНАЛЬНИЙ УНІВЕРСИТЕТ</w:t>
      </w:r>
    </w:p>
    <w:p w14:paraId="444A37B0" w14:textId="77777777" w:rsidR="00042ED0" w:rsidRPr="00AB0EA8" w:rsidRDefault="00042ED0" w:rsidP="00042ED0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ІМЕНІ МИХАЙЛА ОСТРОГРАДСЬКОГО</w:t>
      </w:r>
    </w:p>
    <w:p w14:paraId="6E473D8A" w14:textId="77777777" w:rsidR="00042ED0" w:rsidRDefault="00042ED0" w:rsidP="00042ED0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НАВЧАЛЬНО-НАУКОВИЙ ІНСТИТУТ ЕЛЕКТРИЧНОЇ ІНЖЕНЕРІЇ</w:t>
      </w:r>
    </w:p>
    <w:p w14:paraId="3E10D8D6" w14:textId="77777777" w:rsidR="00042ED0" w:rsidRPr="00AB0EA8" w:rsidRDefault="00042ED0" w:rsidP="00042ED0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ТА ІНФОРМАЦІЙНИХ ТЕХНОЛОГІЙ</w:t>
      </w:r>
    </w:p>
    <w:p w14:paraId="275B4D67" w14:textId="77777777" w:rsidR="00042ED0" w:rsidRPr="00AB0EA8" w:rsidRDefault="00042ED0" w:rsidP="00042ED0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74B54314" w14:textId="77777777" w:rsidR="00042ED0" w:rsidRPr="00AB0EA8" w:rsidRDefault="00042ED0" w:rsidP="00042ED0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афедра автоматизації та інформаційних систем</w:t>
      </w:r>
    </w:p>
    <w:p w14:paraId="68DB4E39" w14:textId="77777777" w:rsidR="00042ED0" w:rsidRPr="00AB0EA8" w:rsidRDefault="00042ED0" w:rsidP="00042ED0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4054D991" w14:textId="77777777" w:rsidR="00042ED0" w:rsidRPr="00AB0EA8" w:rsidRDefault="00042ED0" w:rsidP="00042ED0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Навчальна дисципліна</w:t>
      </w:r>
    </w:p>
    <w:p w14:paraId="122B68FE" w14:textId="77777777" w:rsidR="00042ED0" w:rsidRDefault="00042ED0" w:rsidP="00042ED0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3E28AB">
        <w:rPr>
          <w:rFonts w:ascii="Times New Roman" w:hAnsi="Times New Roman" w:cs="Times New Roman"/>
          <w:b/>
          <w:sz w:val="28"/>
          <w:szCs w:val="28"/>
          <w:lang w:val="uk-UA"/>
        </w:rPr>
        <w:t>«ПАРАЛЕЛЬНІ ТА РОЗПОДІЛЕНІ ОБЧИСЛЕННЯ»</w:t>
      </w:r>
    </w:p>
    <w:p w14:paraId="26679F88" w14:textId="77777777" w:rsidR="00042ED0" w:rsidRDefault="00042ED0" w:rsidP="00042ED0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705FF447" w14:textId="77777777" w:rsidR="00042ED0" w:rsidRPr="00AB0EA8" w:rsidRDefault="00042ED0" w:rsidP="00042ED0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2C2B39C3" w14:textId="7A44A125" w:rsidR="00042ED0" w:rsidRPr="00042ED0" w:rsidRDefault="00042ED0" w:rsidP="00042ED0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en-US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ЗВІТ З ЛАБОРАТОРНОЇ РОБОТИ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№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5</w:t>
      </w:r>
    </w:p>
    <w:p w14:paraId="1153ABF5" w14:textId="77777777" w:rsidR="00042ED0" w:rsidRDefault="00042ED0" w:rsidP="00042ED0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51F89FBC" w14:textId="77777777" w:rsidR="00042ED0" w:rsidRDefault="00042ED0" w:rsidP="00042ED0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4A14BEF2" w14:textId="77777777" w:rsidR="00042ED0" w:rsidRPr="00AB0EA8" w:rsidRDefault="00042ED0" w:rsidP="00042ED0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18EE26FA" w14:textId="77777777" w:rsidR="00042ED0" w:rsidRPr="00AB0EA8" w:rsidRDefault="00042ED0" w:rsidP="00042ED0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Виконав</w:t>
      </w:r>
    </w:p>
    <w:p w14:paraId="035A0F3A" w14:textId="77777777" w:rsidR="00042ED0" w:rsidRPr="00AB0EA8" w:rsidRDefault="00042ED0" w:rsidP="00042ED0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студент групи КН-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3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-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1</w:t>
      </w:r>
    </w:p>
    <w:p w14:paraId="3106E5B5" w14:textId="77777777" w:rsidR="00042ED0" w:rsidRPr="00AB0EA8" w:rsidRDefault="00042ED0" w:rsidP="00042ED0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Полинько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І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.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М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70A72F16" w14:textId="77777777" w:rsidR="00042ED0" w:rsidRPr="00AB0EA8" w:rsidRDefault="00042ED0" w:rsidP="00042ED0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Перевірила</w:t>
      </w:r>
    </w:p>
    <w:p w14:paraId="58C65321" w14:textId="77777777" w:rsidR="00042ED0" w:rsidRPr="00AB0EA8" w:rsidRDefault="00042ED0" w:rsidP="00042ED0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доцент кафедри АІС</w:t>
      </w:r>
    </w:p>
    <w:p w14:paraId="4B7007CF" w14:textId="77777777" w:rsidR="00042ED0" w:rsidRPr="00AB0EA8" w:rsidRDefault="00042ED0" w:rsidP="00042ED0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Істоміна Н. М.</w:t>
      </w:r>
    </w:p>
    <w:p w14:paraId="23E85C7A" w14:textId="77777777" w:rsidR="00042ED0" w:rsidRDefault="00042ED0" w:rsidP="00042ED0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24308AB7" w14:textId="77777777" w:rsidR="00042ED0" w:rsidRPr="00AB0EA8" w:rsidRDefault="00042ED0" w:rsidP="00042ED0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75465283" w14:textId="77777777" w:rsidR="00042ED0" w:rsidRDefault="00042ED0" w:rsidP="00042ED0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ременчук 20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5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br w:type="page"/>
      </w:r>
    </w:p>
    <w:p w14:paraId="4BE31111" w14:textId="731E7C23" w:rsidR="00522461" w:rsidRPr="00522461" w:rsidRDefault="00522461" w:rsidP="00522461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3E28AB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Лабораторна робота №</w:t>
      </w:r>
      <w:r w:rsidR="00042ED0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>5</w:t>
      </w:r>
    </w:p>
    <w:p w14:paraId="2E9684CD" w14:textId="77777777" w:rsidR="00522461" w:rsidRDefault="00522461" w:rsidP="00522461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C55851">
        <w:rPr>
          <w:rFonts w:ascii="Times New Roman" w:hAnsi="Times New Roman" w:cs="Times New Roman"/>
          <w:b/>
          <w:sz w:val="28"/>
          <w:szCs w:val="28"/>
          <w:lang w:val="uk-UA"/>
        </w:rPr>
        <w:t xml:space="preserve">Тема: </w:t>
      </w:r>
      <w:r w:rsidRPr="00522461">
        <w:rPr>
          <w:rFonts w:ascii="Times New Roman" w:hAnsi="Times New Roman" w:cs="Times New Roman"/>
          <w:b/>
          <w:sz w:val="28"/>
          <w:szCs w:val="28"/>
          <w:lang w:val="uk-UA"/>
        </w:rPr>
        <w:t>Дослідження ієрархічної організації пам’яті</w:t>
      </w:r>
    </w:p>
    <w:p w14:paraId="5EEA8745" w14:textId="686966B8" w:rsidR="00522461" w:rsidRDefault="00522461" w:rsidP="0052246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E28AB">
        <w:rPr>
          <w:rFonts w:ascii="Times New Roman" w:hAnsi="Times New Roman" w:cs="Times New Roman"/>
          <w:b/>
          <w:sz w:val="28"/>
          <w:szCs w:val="28"/>
          <w:lang w:val="uk-UA"/>
        </w:rPr>
        <w:t xml:space="preserve">Мета: </w:t>
      </w:r>
      <w:r w:rsidRPr="00522461">
        <w:rPr>
          <w:rFonts w:ascii="Times New Roman" w:hAnsi="Times New Roman" w:cs="Times New Roman"/>
          <w:sz w:val="28"/>
          <w:szCs w:val="28"/>
          <w:lang w:val="uk-UA"/>
        </w:rPr>
        <w:t>набути навичок оцінювання взаємодії з пам’яттю комп’ютера.</w:t>
      </w:r>
    </w:p>
    <w:p w14:paraId="1767513B" w14:textId="2CE4C1C6" w:rsidR="00522461" w:rsidRPr="00017FD7" w:rsidRDefault="00522461" w:rsidP="00522461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017FD7">
        <w:rPr>
          <w:rFonts w:ascii="Times New Roman" w:hAnsi="Times New Roman" w:cs="Times New Roman"/>
          <w:b/>
          <w:bCs/>
          <w:sz w:val="28"/>
          <w:szCs w:val="28"/>
          <w:lang w:val="uk-UA"/>
        </w:rPr>
        <w:t>Хід роботи:</w:t>
      </w:r>
    </w:p>
    <w:p w14:paraId="6E21CB61" w14:textId="77777777" w:rsidR="00522461" w:rsidRPr="00522461" w:rsidRDefault="00522461" w:rsidP="00522461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522461">
        <w:rPr>
          <w:rFonts w:ascii="Times New Roman" w:hAnsi="Times New Roman" w:cs="Times New Roman"/>
          <w:bCs/>
          <w:sz w:val="28"/>
          <w:szCs w:val="28"/>
          <w:lang w:val="uk-UA"/>
        </w:rPr>
        <w:t>Отже у межах лабораторної роботи потрібно виконати такі дії:</w:t>
      </w:r>
    </w:p>
    <w:p w14:paraId="21844A3E" w14:textId="6B8F30CD" w:rsidR="00522461" w:rsidRPr="00522461" w:rsidRDefault="00522461" w:rsidP="00522461">
      <w:pPr>
        <w:pStyle w:val="a5"/>
        <w:numPr>
          <w:ilvl w:val="0"/>
          <w:numId w:val="34"/>
        </w:numPr>
        <w:spacing w:line="360" w:lineRule="auto"/>
        <w:jc w:val="both"/>
        <w:rPr>
          <w:bCs/>
        </w:rPr>
      </w:pPr>
      <w:r w:rsidRPr="00522461">
        <w:rPr>
          <w:bCs/>
        </w:rPr>
        <w:t>Створити програмний застосунок, що проводить перемноження двох</w:t>
      </w:r>
    </w:p>
    <w:p w14:paraId="6B20E5B1" w14:textId="77777777" w:rsidR="00522461" w:rsidRPr="00522461" w:rsidRDefault="00522461" w:rsidP="00522461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522461">
        <w:rPr>
          <w:rFonts w:ascii="Times New Roman" w:hAnsi="Times New Roman" w:cs="Times New Roman"/>
          <w:bCs/>
          <w:sz w:val="28"/>
          <w:szCs w:val="28"/>
          <w:lang w:val="uk-UA"/>
        </w:rPr>
        <w:t>довільних матриць (із глибиною та шириною не менше, ніж 250 елементів)</w:t>
      </w:r>
    </w:p>
    <w:p w14:paraId="6818A7D7" w14:textId="77777777" w:rsidR="00522461" w:rsidRPr="00522461" w:rsidRDefault="00522461" w:rsidP="00522461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522461">
        <w:rPr>
          <w:rFonts w:ascii="Times New Roman" w:hAnsi="Times New Roman" w:cs="Times New Roman"/>
          <w:bCs/>
          <w:sz w:val="28"/>
          <w:szCs w:val="28"/>
          <w:lang w:val="uk-UA"/>
        </w:rPr>
        <w:t>згідно з варіантом 1 перебору циклу.</w:t>
      </w:r>
    </w:p>
    <w:p w14:paraId="14EBDCB8" w14:textId="3B1243D5" w:rsidR="00522461" w:rsidRPr="00522461" w:rsidRDefault="00522461" w:rsidP="00522461">
      <w:pPr>
        <w:pStyle w:val="a5"/>
        <w:numPr>
          <w:ilvl w:val="0"/>
          <w:numId w:val="34"/>
        </w:numPr>
        <w:spacing w:line="360" w:lineRule="auto"/>
        <w:jc w:val="both"/>
        <w:rPr>
          <w:bCs/>
        </w:rPr>
      </w:pPr>
      <w:r w:rsidRPr="00522461">
        <w:rPr>
          <w:bCs/>
        </w:rPr>
        <w:t>До звіту підготувати таблицю для занесення експериментальних даних</w:t>
      </w:r>
    </w:p>
    <w:p w14:paraId="377F2AC1" w14:textId="77777777" w:rsidR="00522461" w:rsidRPr="00522461" w:rsidRDefault="00522461" w:rsidP="00522461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522461">
        <w:rPr>
          <w:rFonts w:ascii="Times New Roman" w:hAnsi="Times New Roman" w:cs="Times New Roman"/>
          <w:bCs/>
          <w:sz w:val="28"/>
          <w:szCs w:val="28"/>
          <w:lang w:val="uk-UA"/>
        </w:rPr>
        <w:t>(табл. 5.1).</w:t>
      </w:r>
    </w:p>
    <w:p w14:paraId="2497F286" w14:textId="25A94D45" w:rsidR="00522461" w:rsidRPr="00522461" w:rsidRDefault="00522461" w:rsidP="00522461">
      <w:pPr>
        <w:pStyle w:val="a5"/>
        <w:numPr>
          <w:ilvl w:val="0"/>
          <w:numId w:val="34"/>
        </w:numPr>
        <w:spacing w:line="360" w:lineRule="auto"/>
        <w:jc w:val="both"/>
        <w:rPr>
          <w:bCs/>
        </w:rPr>
      </w:pPr>
      <w:r w:rsidRPr="00522461">
        <w:rPr>
          <w:bCs/>
        </w:rPr>
        <w:t>Провести 5 дослідів з першим варіантом застосунку.</w:t>
      </w:r>
    </w:p>
    <w:p w14:paraId="743FD24C" w14:textId="2058DEB0" w:rsidR="00522461" w:rsidRPr="00522461" w:rsidRDefault="00522461" w:rsidP="00522461">
      <w:pPr>
        <w:pStyle w:val="a5"/>
        <w:numPr>
          <w:ilvl w:val="0"/>
          <w:numId w:val="34"/>
        </w:numPr>
        <w:spacing w:line="360" w:lineRule="auto"/>
        <w:jc w:val="both"/>
        <w:rPr>
          <w:bCs/>
        </w:rPr>
      </w:pPr>
      <w:r w:rsidRPr="00522461">
        <w:rPr>
          <w:bCs/>
        </w:rPr>
        <w:t>Змінити застосунок так, щоб перебір циклу здійснювався згідно з</w:t>
      </w:r>
    </w:p>
    <w:p w14:paraId="4F73A2B9" w14:textId="77777777" w:rsidR="00522461" w:rsidRPr="00522461" w:rsidRDefault="00522461" w:rsidP="00522461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522461">
        <w:rPr>
          <w:rFonts w:ascii="Times New Roman" w:hAnsi="Times New Roman" w:cs="Times New Roman"/>
          <w:bCs/>
          <w:sz w:val="28"/>
          <w:szCs w:val="28"/>
          <w:lang w:val="uk-UA"/>
        </w:rPr>
        <w:t>варіантом 2.</w:t>
      </w:r>
    </w:p>
    <w:p w14:paraId="5903B31A" w14:textId="5D6B9614" w:rsidR="00522461" w:rsidRPr="00CF63B6" w:rsidRDefault="00522461" w:rsidP="00CF63B6">
      <w:pPr>
        <w:pStyle w:val="a5"/>
        <w:numPr>
          <w:ilvl w:val="0"/>
          <w:numId w:val="34"/>
        </w:numPr>
        <w:spacing w:line="360" w:lineRule="auto"/>
        <w:jc w:val="both"/>
        <w:rPr>
          <w:bCs/>
        </w:rPr>
      </w:pPr>
      <w:r w:rsidRPr="00CF63B6">
        <w:rPr>
          <w:bCs/>
        </w:rPr>
        <w:t>Провести 5 дослідів із другим варіантом застосунку.</w:t>
      </w:r>
    </w:p>
    <w:p w14:paraId="7DFAC7C8" w14:textId="44F7D154" w:rsidR="00522461" w:rsidRPr="00CF63B6" w:rsidRDefault="00522461" w:rsidP="00CF63B6">
      <w:pPr>
        <w:pStyle w:val="a5"/>
        <w:numPr>
          <w:ilvl w:val="0"/>
          <w:numId w:val="34"/>
        </w:numPr>
        <w:spacing w:line="360" w:lineRule="auto"/>
        <w:jc w:val="both"/>
        <w:rPr>
          <w:bCs/>
        </w:rPr>
      </w:pPr>
      <w:r w:rsidRPr="00CF63B6">
        <w:rPr>
          <w:bCs/>
        </w:rPr>
        <w:t>Оцінити, наскільки порядок доступу до даних впливає на швидкість</w:t>
      </w:r>
    </w:p>
    <w:p w14:paraId="18CF2D9C" w14:textId="77777777" w:rsidR="00522461" w:rsidRPr="00522461" w:rsidRDefault="00522461" w:rsidP="00522461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522461">
        <w:rPr>
          <w:rFonts w:ascii="Times New Roman" w:hAnsi="Times New Roman" w:cs="Times New Roman"/>
          <w:bCs/>
          <w:sz w:val="28"/>
          <w:szCs w:val="28"/>
          <w:lang w:val="uk-UA"/>
        </w:rPr>
        <w:t>роботи застосунку.</w:t>
      </w:r>
    </w:p>
    <w:p w14:paraId="5F156727" w14:textId="0B183B3D" w:rsidR="00522461" w:rsidRPr="00CF63B6" w:rsidRDefault="00522461" w:rsidP="00CF63B6">
      <w:pPr>
        <w:pStyle w:val="a5"/>
        <w:numPr>
          <w:ilvl w:val="0"/>
          <w:numId w:val="34"/>
        </w:numPr>
        <w:spacing w:line="360" w:lineRule="auto"/>
        <w:jc w:val="both"/>
        <w:rPr>
          <w:bCs/>
        </w:rPr>
      </w:pPr>
      <w:r w:rsidRPr="00CF63B6">
        <w:rPr>
          <w:bCs/>
        </w:rPr>
        <w:t>У звіті навести характеристики свого процесора та оперативної пам’яті.</w:t>
      </w:r>
    </w:p>
    <w:p w14:paraId="2397DD57" w14:textId="0BB9C15C" w:rsidR="00CF63B6" w:rsidRPr="00CF63B6" w:rsidRDefault="00522461" w:rsidP="00CF63B6">
      <w:pPr>
        <w:pStyle w:val="a5"/>
        <w:numPr>
          <w:ilvl w:val="0"/>
          <w:numId w:val="34"/>
        </w:numPr>
        <w:spacing w:line="360" w:lineRule="auto"/>
        <w:jc w:val="both"/>
        <w:rPr>
          <w:bCs/>
        </w:rPr>
      </w:pPr>
      <w:r w:rsidRPr="00CF63B6">
        <w:rPr>
          <w:bCs/>
        </w:rPr>
        <w:t>До звіту додати код двох варіантів застосунків.</w:t>
      </w:r>
    </w:p>
    <w:p w14:paraId="1D40EA85" w14:textId="77777777" w:rsidR="00522461" w:rsidRDefault="00522461" w:rsidP="00522461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14:paraId="2779F4AE" w14:textId="67BCF868" w:rsidR="00522461" w:rsidRDefault="00522461" w:rsidP="00CF63B6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017FD7">
        <w:rPr>
          <w:rFonts w:ascii="Times New Roman" w:hAnsi="Times New Roman" w:cs="Times New Roman"/>
          <w:b/>
          <w:sz w:val="28"/>
          <w:szCs w:val="28"/>
          <w:lang w:val="uk-UA"/>
        </w:rPr>
        <w:t>Завдання</w:t>
      </w:r>
      <w:r w:rsidRPr="00017FD7">
        <w:rPr>
          <w:rFonts w:ascii="Times New Roman" w:hAnsi="Times New Roman" w:cs="Times New Roman"/>
          <w:b/>
          <w:sz w:val="28"/>
          <w:szCs w:val="28"/>
        </w:rPr>
        <w:t>:</w:t>
      </w:r>
    </w:p>
    <w:p w14:paraId="0CAC812B" w14:textId="77777777" w:rsidR="00522461" w:rsidRPr="00CF63B6" w:rsidRDefault="00CF63B6" w:rsidP="00CF63B6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CF63B6">
        <w:rPr>
          <w:rFonts w:ascii="Times New Roman" w:hAnsi="Times New Roman" w:cs="Times New Roman"/>
          <w:bCs/>
          <w:sz w:val="28"/>
          <w:szCs w:val="28"/>
          <w:lang w:val="uk-UA"/>
        </w:rPr>
        <w:t>Створимо програмний застосунок до завдання, що проводить перемноження двох довільних матриць (із глибиною та шириною не менше, ніж 250 елементів) згідно з варіантом 1 перебору циклу.</w:t>
      </w:r>
    </w:p>
    <w:p w14:paraId="6563FD74" w14:textId="77777777" w:rsidR="00CF63B6" w:rsidRPr="00CF63B6" w:rsidRDefault="00CF63B6" w:rsidP="00CF63B6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CF63B6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using</w:t>
      </w: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System;</w:t>
      </w:r>
    </w:p>
    <w:p w14:paraId="47FF30E5" w14:textId="77777777" w:rsidR="00CF63B6" w:rsidRPr="00CF63B6" w:rsidRDefault="00CF63B6" w:rsidP="00CF63B6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CF63B6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using</w:t>
      </w: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ystem.Diagnostics</w:t>
      </w:r>
      <w:proofErr w:type="spellEnd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14:paraId="24038E4B" w14:textId="77777777" w:rsidR="00CF63B6" w:rsidRPr="00CF63B6" w:rsidRDefault="00CF63B6" w:rsidP="00CF63B6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3776A990" w14:textId="77777777" w:rsidR="00CF63B6" w:rsidRPr="00CF63B6" w:rsidRDefault="00CF63B6" w:rsidP="00CF63B6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CF63B6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class</w:t>
      </w: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CF63B6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Program</w:t>
      </w:r>
    </w:p>
    <w:p w14:paraId="5E53DCBE" w14:textId="77777777" w:rsidR="00CF63B6" w:rsidRPr="00CF63B6" w:rsidRDefault="00CF63B6" w:rsidP="00CF63B6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{</w:t>
      </w:r>
    </w:p>
    <w:p w14:paraId="52484049" w14:textId="77777777" w:rsidR="00CF63B6" w:rsidRPr="00CF63B6" w:rsidRDefault="00CF63B6" w:rsidP="00CF63B6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r w:rsidRPr="00CF63B6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atic</w:t>
      </w: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CF63B6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oid</w:t>
      </w: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Main(</w:t>
      </w:r>
      <w:proofErr w:type="gramStart"/>
      <w:r w:rsidRPr="00CF63B6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ring</w:t>
      </w: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[</w:t>
      </w:r>
      <w:proofErr w:type="gramEnd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] </w:t>
      </w:r>
      <w:proofErr w:type="spellStart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args</w:t>
      </w:r>
      <w:proofErr w:type="spellEnd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</w:t>
      </w:r>
    </w:p>
    <w:p w14:paraId="38D71380" w14:textId="77777777" w:rsidR="00CF63B6" w:rsidRPr="00CF63B6" w:rsidRDefault="00CF63B6" w:rsidP="00CF63B6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{</w:t>
      </w:r>
    </w:p>
    <w:p w14:paraId="2E13ED51" w14:textId="77777777" w:rsidR="00CF63B6" w:rsidRPr="00CF63B6" w:rsidRDefault="00CF63B6" w:rsidP="00CF63B6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r w:rsidRPr="00CF63B6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onsole</w:t>
      </w: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OutputEncoding</w:t>
      </w:r>
      <w:proofErr w:type="spellEnd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</w:t>
      </w:r>
      <w:proofErr w:type="spellStart"/>
      <w:proofErr w:type="gramStart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ystem.Text.</w:t>
      </w:r>
      <w:r w:rsidRPr="00CF63B6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Encoding</w:t>
      </w: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Default</w:t>
      </w:r>
      <w:proofErr w:type="spellEnd"/>
      <w:proofErr w:type="gramEnd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14:paraId="4D8411C5" w14:textId="77777777" w:rsidR="00CF63B6" w:rsidRPr="00CF63B6" w:rsidRDefault="00CF63B6" w:rsidP="00CF63B6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5EAA8822" w14:textId="77777777" w:rsidR="00CF63B6" w:rsidRPr="00CF63B6" w:rsidRDefault="00CF63B6" w:rsidP="00CF63B6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CF63B6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L = 250; </w:t>
      </w:r>
      <w:r w:rsidRPr="00CF63B6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// 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Розмір</w:t>
      </w:r>
      <w:proofErr w:type="spellEnd"/>
      <w:r w:rsidRPr="00CF63B6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матриці</w:t>
      </w:r>
      <w:proofErr w:type="spellEnd"/>
    </w:p>
    <w:p w14:paraId="4F356AD3" w14:textId="77777777" w:rsidR="00CF63B6" w:rsidRPr="00CF63B6" w:rsidRDefault="00CF63B6" w:rsidP="00CF63B6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4F4FFEC3" w14:textId="77777777" w:rsidR="00CF63B6" w:rsidRPr="00CF63B6" w:rsidRDefault="00CF63B6" w:rsidP="00CF63B6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CF63B6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// 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Ініціалізація</w:t>
      </w:r>
      <w:proofErr w:type="spellEnd"/>
      <w:r w:rsidRPr="00CF63B6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матриць</w:t>
      </w:r>
      <w:proofErr w:type="spellEnd"/>
    </w:p>
    <w:p w14:paraId="4AED5E13" w14:textId="77777777" w:rsidR="00CF63B6" w:rsidRPr="00CF63B6" w:rsidRDefault="00CF63B6" w:rsidP="00CF63B6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CF63B6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double</w:t>
      </w: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[</w:t>
      </w:r>
      <w:proofErr w:type="gramEnd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] </w:t>
      </w:r>
      <w:proofErr w:type="spellStart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arrayA</w:t>
      </w:r>
      <w:proofErr w:type="spellEnd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</w:t>
      </w:r>
      <w:proofErr w:type="spellStart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GenerateRandom</w:t>
      </w:r>
      <w:proofErr w:type="spellEnd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L, L);</w:t>
      </w:r>
    </w:p>
    <w:p w14:paraId="0F3ED393" w14:textId="77777777" w:rsidR="00CF63B6" w:rsidRPr="00CF63B6" w:rsidRDefault="00CF63B6" w:rsidP="00CF63B6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CF63B6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double</w:t>
      </w: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[</w:t>
      </w:r>
      <w:proofErr w:type="gramEnd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] </w:t>
      </w:r>
      <w:proofErr w:type="spellStart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arrayB</w:t>
      </w:r>
      <w:proofErr w:type="spellEnd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</w:t>
      </w:r>
      <w:proofErr w:type="spellStart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GenerateRandom</w:t>
      </w:r>
      <w:proofErr w:type="spellEnd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L, L);</w:t>
      </w:r>
    </w:p>
    <w:p w14:paraId="78476B9E" w14:textId="77777777" w:rsidR="00CF63B6" w:rsidRPr="00CF63B6" w:rsidRDefault="00CF63B6" w:rsidP="00CF63B6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lastRenderedPageBreak/>
        <w:t xml:space="preserve">        </w:t>
      </w:r>
      <w:proofErr w:type="gramStart"/>
      <w:r w:rsidRPr="00CF63B6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double</w:t>
      </w: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[</w:t>
      </w:r>
      <w:proofErr w:type="gramEnd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] </w:t>
      </w:r>
      <w:proofErr w:type="spellStart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arrayR</w:t>
      </w:r>
      <w:proofErr w:type="spellEnd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</w:t>
      </w:r>
      <w:r w:rsidRPr="00CF63B6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ew</w:t>
      </w: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CF63B6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double</w:t>
      </w: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[L, L];</w:t>
      </w:r>
    </w:p>
    <w:p w14:paraId="66F87599" w14:textId="77777777" w:rsidR="00CF63B6" w:rsidRPr="00CF63B6" w:rsidRDefault="00CF63B6" w:rsidP="00CF63B6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64C44951" w14:textId="77777777" w:rsidR="00CF63B6" w:rsidRPr="00CF63B6" w:rsidRDefault="00CF63B6" w:rsidP="00CF63B6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CF63B6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// 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Вимірювання</w:t>
      </w:r>
      <w:proofErr w:type="spellEnd"/>
      <w:r w:rsidRPr="00CF63B6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часу</w:t>
      </w:r>
    </w:p>
    <w:p w14:paraId="593DA75A" w14:textId="77777777" w:rsidR="00CF63B6" w:rsidRPr="00CF63B6" w:rsidRDefault="00CF63B6" w:rsidP="00CF63B6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CF63B6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Stopwatch</w:t>
      </w: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topwatch</w:t>
      </w:r>
      <w:proofErr w:type="spellEnd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</w:t>
      </w:r>
      <w:r w:rsidRPr="00CF63B6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ew</w:t>
      </w: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gramStart"/>
      <w:r w:rsidRPr="00CF63B6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Stopwatch</w:t>
      </w: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14:paraId="2D4A1C5C" w14:textId="77777777" w:rsidR="00CF63B6" w:rsidRPr="00CF63B6" w:rsidRDefault="00CF63B6" w:rsidP="00CF63B6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0F2EC825" w14:textId="77777777" w:rsidR="00CF63B6" w:rsidRPr="00CF63B6" w:rsidRDefault="00CF63B6" w:rsidP="00CF63B6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proofErr w:type="gramStart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topwatch.Start</w:t>
      </w:r>
      <w:proofErr w:type="spellEnd"/>
      <w:proofErr w:type="gramEnd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;</w:t>
      </w:r>
    </w:p>
    <w:p w14:paraId="10C0FB4D" w14:textId="77777777" w:rsidR="00CF63B6" w:rsidRPr="00CF63B6" w:rsidRDefault="00CF63B6" w:rsidP="00CF63B6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567573DE" w14:textId="77777777" w:rsidR="00CF63B6" w:rsidRPr="00CF63B6" w:rsidRDefault="00CF63B6" w:rsidP="00CF63B6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Variant1(</w:t>
      </w:r>
      <w:proofErr w:type="spellStart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arrayA</w:t>
      </w:r>
      <w:proofErr w:type="spellEnd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arrayB</w:t>
      </w:r>
      <w:proofErr w:type="spellEnd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arrayR</w:t>
      </w:r>
      <w:proofErr w:type="spellEnd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, L);</w:t>
      </w:r>
    </w:p>
    <w:p w14:paraId="72EADCA5" w14:textId="77777777" w:rsidR="00CF63B6" w:rsidRPr="00CF63B6" w:rsidRDefault="00CF63B6" w:rsidP="00CF63B6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371F8D58" w14:textId="77777777" w:rsidR="00CF63B6" w:rsidRPr="00CF63B6" w:rsidRDefault="00CF63B6" w:rsidP="00CF63B6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proofErr w:type="gramStart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topwatch.Stop</w:t>
      </w:r>
      <w:proofErr w:type="spellEnd"/>
      <w:proofErr w:type="gramEnd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;</w:t>
      </w:r>
    </w:p>
    <w:p w14:paraId="507E35EB" w14:textId="77777777" w:rsidR="00CF63B6" w:rsidRPr="00CF63B6" w:rsidRDefault="00CF63B6" w:rsidP="00CF63B6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14E7671E" w14:textId="77777777" w:rsidR="00CF63B6" w:rsidRPr="00CF63B6" w:rsidRDefault="00CF63B6" w:rsidP="00CF63B6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r w:rsidRPr="00CF63B6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onsole</w:t>
      </w: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WriteLine</w:t>
      </w:r>
      <w:proofErr w:type="spellEnd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r w:rsidRPr="00CF63B6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$"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Час</w:t>
      </w:r>
      <w:r w:rsidRPr="00CF63B6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виконання</w:t>
      </w:r>
      <w:proofErr w:type="spellEnd"/>
      <w:r w:rsidRPr="00CF63B6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: </w:t>
      </w: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{</w:t>
      </w:r>
      <w:proofErr w:type="spellStart"/>
      <w:proofErr w:type="gramStart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topwatch.ElapsedMilliseconds</w:t>
      </w:r>
      <w:proofErr w:type="spellEnd"/>
      <w:proofErr w:type="gramEnd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}</w:t>
      </w:r>
      <w:r w:rsidRPr="00CF63B6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мс</w:t>
      </w:r>
      <w:proofErr w:type="spellEnd"/>
      <w:r w:rsidRPr="00CF63B6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14:paraId="0C6BAF36" w14:textId="77777777" w:rsidR="00CF63B6" w:rsidRPr="00CF63B6" w:rsidRDefault="00CF63B6" w:rsidP="00CF63B6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}</w:t>
      </w:r>
    </w:p>
    <w:p w14:paraId="1A2D5EC5" w14:textId="77777777" w:rsidR="00CF63B6" w:rsidRPr="00CF63B6" w:rsidRDefault="00CF63B6" w:rsidP="00CF63B6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59996F3A" w14:textId="77777777" w:rsidR="00CF63B6" w:rsidRPr="00CF63B6" w:rsidRDefault="00CF63B6" w:rsidP="00CF63B6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r w:rsidRPr="00CF63B6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atic</w:t>
      </w: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gramStart"/>
      <w:r w:rsidRPr="00CF63B6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double</w:t>
      </w: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[</w:t>
      </w:r>
      <w:proofErr w:type="gramEnd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] </w:t>
      </w:r>
      <w:proofErr w:type="spellStart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GenerateRandom</w:t>
      </w:r>
      <w:proofErr w:type="spellEnd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r w:rsidRPr="00CF63B6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rows, </w:t>
      </w:r>
      <w:r w:rsidRPr="00CF63B6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cols)</w:t>
      </w:r>
    </w:p>
    <w:p w14:paraId="6E4CDEBB" w14:textId="77777777" w:rsidR="00CF63B6" w:rsidRPr="00CF63B6" w:rsidRDefault="00CF63B6" w:rsidP="00CF63B6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{</w:t>
      </w:r>
    </w:p>
    <w:p w14:paraId="1609A3E6" w14:textId="77777777" w:rsidR="00CF63B6" w:rsidRPr="00CF63B6" w:rsidRDefault="00CF63B6" w:rsidP="00CF63B6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CF63B6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Random</w:t>
      </w: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rand = </w:t>
      </w:r>
      <w:r w:rsidRPr="00CF63B6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ew</w:t>
      </w: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gramStart"/>
      <w:r w:rsidRPr="00CF63B6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Random</w:t>
      </w: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14:paraId="0AE15AB1" w14:textId="77777777" w:rsidR="00CF63B6" w:rsidRPr="00CF63B6" w:rsidRDefault="00CF63B6" w:rsidP="00CF63B6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CF63B6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double</w:t>
      </w: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[</w:t>
      </w:r>
      <w:proofErr w:type="gramEnd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] matrix = </w:t>
      </w:r>
      <w:r w:rsidRPr="00CF63B6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ew</w:t>
      </w: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CF63B6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double</w:t>
      </w: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[rows, cols];</w:t>
      </w:r>
    </w:p>
    <w:p w14:paraId="0260EB42" w14:textId="77777777" w:rsidR="00CF63B6" w:rsidRPr="00CF63B6" w:rsidRDefault="00CF63B6" w:rsidP="00CF63B6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5B2DE3DE" w14:textId="77777777" w:rsidR="00CF63B6" w:rsidRPr="00CF63B6" w:rsidRDefault="00CF63B6" w:rsidP="00CF63B6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CF63B6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for</w:t>
      </w: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</w:t>
      </w:r>
      <w:r w:rsidRPr="00CF63B6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0; </w:t>
      </w:r>
      <w:proofErr w:type="spellStart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&lt; rows; </w:t>
      </w:r>
      <w:proofErr w:type="spellStart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++)</w:t>
      </w:r>
    </w:p>
    <w:p w14:paraId="0A8BB1E4" w14:textId="77777777" w:rsidR="00CF63B6" w:rsidRPr="00CF63B6" w:rsidRDefault="00CF63B6" w:rsidP="00CF63B6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F63B6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for</w:t>
      </w: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</w:t>
      </w:r>
      <w:r w:rsidRPr="00CF63B6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j = 0; j &lt; cols; </w:t>
      </w:r>
      <w:proofErr w:type="spellStart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j++</w:t>
      </w:r>
      <w:proofErr w:type="spellEnd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</w:t>
      </w:r>
    </w:p>
    <w:p w14:paraId="2C343412" w14:textId="77777777" w:rsidR="00CF63B6" w:rsidRPr="00CF63B6" w:rsidRDefault="00CF63B6" w:rsidP="00CF63B6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gramStart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matrix[</w:t>
      </w:r>
      <w:proofErr w:type="spellStart"/>
      <w:proofErr w:type="gramEnd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 j] = </w:t>
      </w:r>
      <w:proofErr w:type="spellStart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rand.NextDouble</w:t>
      </w:r>
      <w:proofErr w:type="spellEnd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 * 100;</w:t>
      </w:r>
    </w:p>
    <w:p w14:paraId="69BE71E0" w14:textId="77777777" w:rsidR="00CF63B6" w:rsidRPr="00CF63B6" w:rsidRDefault="00CF63B6" w:rsidP="00CF63B6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4A238853" w14:textId="77777777" w:rsidR="00CF63B6" w:rsidRPr="00CF63B6" w:rsidRDefault="00CF63B6" w:rsidP="00CF63B6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CF63B6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return</w:t>
      </w: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matrix;</w:t>
      </w:r>
    </w:p>
    <w:p w14:paraId="5031ABD9" w14:textId="77777777" w:rsidR="00CF63B6" w:rsidRPr="00CF63B6" w:rsidRDefault="00CF63B6" w:rsidP="00CF63B6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}</w:t>
      </w:r>
    </w:p>
    <w:p w14:paraId="1C9A798D" w14:textId="77777777" w:rsidR="00CF63B6" w:rsidRPr="00CF63B6" w:rsidRDefault="00CF63B6" w:rsidP="00CF63B6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6D35E844" w14:textId="77777777" w:rsidR="00CF63B6" w:rsidRPr="00CF63B6" w:rsidRDefault="00CF63B6" w:rsidP="00CF63B6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r w:rsidRPr="00CF63B6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atic</w:t>
      </w: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CF63B6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oid</w:t>
      </w: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Variant1(</w:t>
      </w:r>
      <w:proofErr w:type="gramStart"/>
      <w:r w:rsidRPr="00CF63B6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double</w:t>
      </w: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[</w:t>
      </w:r>
      <w:proofErr w:type="gramEnd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] </w:t>
      </w:r>
      <w:proofErr w:type="spellStart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arrayA</w:t>
      </w:r>
      <w:proofErr w:type="spellEnd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 </w:t>
      </w:r>
      <w:r w:rsidRPr="00CF63B6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double</w:t>
      </w: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[,] </w:t>
      </w:r>
      <w:proofErr w:type="spellStart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arrayB</w:t>
      </w:r>
      <w:proofErr w:type="spellEnd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 </w:t>
      </w:r>
      <w:r w:rsidRPr="00CF63B6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double</w:t>
      </w: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[,] </w:t>
      </w:r>
      <w:proofErr w:type="spellStart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arrayD</w:t>
      </w:r>
      <w:proofErr w:type="spellEnd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 </w:t>
      </w:r>
      <w:r w:rsidRPr="00CF63B6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L)</w:t>
      </w:r>
    </w:p>
    <w:p w14:paraId="481C74EF" w14:textId="77777777" w:rsidR="00CF63B6" w:rsidRPr="00CF63B6" w:rsidRDefault="00CF63B6" w:rsidP="00CF63B6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{</w:t>
      </w:r>
    </w:p>
    <w:p w14:paraId="06BED4F6" w14:textId="77777777" w:rsidR="00CF63B6" w:rsidRPr="00CF63B6" w:rsidRDefault="00CF63B6" w:rsidP="00CF63B6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CF63B6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for</w:t>
      </w: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</w:t>
      </w:r>
      <w:r w:rsidRPr="00CF63B6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0; </w:t>
      </w:r>
      <w:proofErr w:type="spellStart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&lt; L; </w:t>
      </w:r>
      <w:proofErr w:type="spellStart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++)</w:t>
      </w:r>
    </w:p>
    <w:p w14:paraId="61FC9691" w14:textId="77777777" w:rsidR="00CF63B6" w:rsidRPr="00CF63B6" w:rsidRDefault="00CF63B6" w:rsidP="00CF63B6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F63B6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for</w:t>
      </w: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</w:t>
      </w:r>
      <w:r w:rsidRPr="00CF63B6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k = 0; k &lt; L; k++)</w:t>
      </w:r>
    </w:p>
    <w:p w14:paraId="3229112B" w14:textId="77777777" w:rsidR="00CF63B6" w:rsidRPr="00CF63B6" w:rsidRDefault="00CF63B6" w:rsidP="00CF63B6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F63B6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for</w:t>
      </w: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</w:t>
      </w:r>
      <w:r w:rsidRPr="00CF63B6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j = 0; j &lt; L; </w:t>
      </w:r>
      <w:proofErr w:type="spellStart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j++</w:t>
      </w:r>
      <w:proofErr w:type="spellEnd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</w:t>
      </w:r>
    </w:p>
    <w:p w14:paraId="6C8465F3" w14:textId="77777777" w:rsidR="00CF63B6" w:rsidRPr="00CF63B6" w:rsidRDefault="00CF63B6" w:rsidP="00CF63B6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</w:t>
      </w:r>
      <w:proofErr w:type="spellStart"/>
      <w:proofErr w:type="gramStart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arrayD</w:t>
      </w:r>
      <w:proofErr w:type="spellEnd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[</w:t>
      </w:r>
      <w:proofErr w:type="spellStart"/>
      <w:proofErr w:type="gramEnd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 j] += </w:t>
      </w:r>
      <w:proofErr w:type="spellStart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arrayA</w:t>
      </w:r>
      <w:proofErr w:type="spellEnd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[</w:t>
      </w:r>
      <w:proofErr w:type="spellStart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 k] * </w:t>
      </w:r>
      <w:proofErr w:type="spellStart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arrayB</w:t>
      </w:r>
      <w:proofErr w:type="spellEnd"/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[k, j];</w:t>
      </w:r>
    </w:p>
    <w:p w14:paraId="2E48187C" w14:textId="77777777" w:rsidR="00CF63B6" w:rsidRDefault="00CF63B6" w:rsidP="00CF63B6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CF63B6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}</w:t>
      </w:r>
    </w:p>
    <w:p w14:paraId="1C5A740B" w14:textId="1EE0149B" w:rsidR="00CF63B6" w:rsidRPr="00CF63B6" w:rsidRDefault="00CF63B6" w:rsidP="00CF63B6">
      <w:pPr>
        <w:spacing w:after="0" w:line="240" w:lineRule="auto"/>
        <w:ind w:left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}</w:t>
      </w:r>
    </w:p>
    <w:p w14:paraId="50E40CD0" w14:textId="6E4FB925" w:rsidR="00522461" w:rsidRDefault="00522461" w:rsidP="00522461">
      <w:pPr>
        <w:spacing w:line="24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037EA35A" w14:textId="499983C4" w:rsidR="00CF63B6" w:rsidRDefault="00CF63B6" w:rsidP="00CF63B6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D9012F">
        <w:rPr>
          <w:rFonts w:ascii="Times New Roman" w:hAnsi="Times New Roman" w:cs="Times New Roman"/>
          <w:bCs/>
          <w:sz w:val="28"/>
          <w:szCs w:val="28"/>
          <w:lang w:val="uk-UA"/>
        </w:rPr>
        <w:t>На рисунк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ах</w:t>
      </w:r>
      <w:r w:rsidRPr="00D9012F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="001A3E75">
        <w:rPr>
          <w:rFonts w:ascii="Times New Roman" w:hAnsi="Times New Roman" w:cs="Times New Roman"/>
          <w:bCs/>
          <w:sz w:val="28"/>
          <w:szCs w:val="28"/>
          <w:lang w:val="uk-UA"/>
        </w:rPr>
        <w:t>5</w:t>
      </w:r>
      <w:r w:rsidRPr="00D9012F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1 – </w:t>
      </w:r>
      <w:r w:rsidR="001A3E75">
        <w:rPr>
          <w:rFonts w:ascii="Times New Roman" w:hAnsi="Times New Roman" w:cs="Times New Roman"/>
          <w:bCs/>
          <w:sz w:val="28"/>
          <w:szCs w:val="28"/>
          <w:lang w:val="uk-UA"/>
        </w:rPr>
        <w:t>5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.5</w:t>
      </w:r>
      <w:r w:rsidRPr="00D9012F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наведено </w:t>
      </w:r>
      <w:r w:rsidRPr="00522461">
        <w:rPr>
          <w:rFonts w:ascii="Times New Roman" w:hAnsi="Times New Roman" w:cs="Times New Roman"/>
          <w:bCs/>
          <w:sz w:val="28"/>
          <w:szCs w:val="28"/>
          <w:lang w:val="uk-UA"/>
        </w:rPr>
        <w:t>5 дослідів з першим варіантом застосунку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0F02825C" w14:textId="32434658" w:rsidR="00CF63B6" w:rsidRPr="00D9012F" w:rsidRDefault="00CF63B6" w:rsidP="00CF63B6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CF63B6">
        <w:rPr>
          <w:rFonts w:ascii="Times New Roman" w:hAnsi="Times New Roman" w:cs="Times New Roman"/>
          <w:bCs/>
          <w:noProof/>
          <w:sz w:val="28"/>
          <w:szCs w:val="28"/>
          <w:lang w:val="uk-UA"/>
        </w:rPr>
        <w:drawing>
          <wp:inline distT="0" distB="0" distL="0" distR="0" wp14:anchorId="59EE600E" wp14:editId="0BB1DFE4">
            <wp:extent cx="1733550" cy="272211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1785879" cy="2804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CC5842" w14:textId="44BC8FD6" w:rsidR="00522461" w:rsidRDefault="00522461" w:rsidP="001A3E7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Рисунок </w:t>
      </w:r>
      <w:r w:rsidR="00E96382">
        <w:rPr>
          <w:rFonts w:ascii="Times New Roman" w:hAnsi="Times New Roman" w:cs="Times New Roman"/>
          <w:bCs/>
          <w:sz w:val="28"/>
          <w:szCs w:val="28"/>
          <w:lang w:val="uk-UA"/>
        </w:rPr>
        <w:t>5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  <w:r w:rsidRPr="00D9012F">
        <w:rPr>
          <w:rFonts w:ascii="Times New Roman" w:hAnsi="Times New Roman" w:cs="Times New Roman"/>
          <w:bCs/>
          <w:sz w:val="28"/>
          <w:szCs w:val="28"/>
        </w:rPr>
        <w:t>1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– </w:t>
      </w:r>
      <w:r w:rsidR="00CF63B6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Перший дослід </w:t>
      </w:r>
      <w:r w:rsidR="00CF63B6" w:rsidRPr="00522461">
        <w:rPr>
          <w:rFonts w:ascii="Times New Roman" w:hAnsi="Times New Roman" w:cs="Times New Roman"/>
          <w:bCs/>
          <w:sz w:val="28"/>
          <w:szCs w:val="28"/>
          <w:lang w:val="uk-UA"/>
        </w:rPr>
        <w:t>з першим варіантом застосунку</w:t>
      </w:r>
    </w:p>
    <w:p w14:paraId="6D0363D3" w14:textId="36197C88" w:rsidR="00CF63B6" w:rsidRDefault="00CF63B6" w:rsidP="00CF63B6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2FFDF5A7" w14:textId="34FAE643" w:rsidR="00CF63B6" w:rsidRPr="00D9012F" w:rsidRDefault="00CF63B6" w:rsidP="00CF63B6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CF63B6">
        <w:rPr>
          <w:rFonts w:ascii="Times New Roman" w:hAnsi="Times New Roman" w:cs="Times New Roman"/>
          <w:bCs/>
          <w:noProof/>
          <w:sz w:val="28"/>
          <w:szCs w:val="28"/>
          <w:lang w:val="uk-UA"/>
        </w:rPr>
        <w:drawing>
          <wp:inline distT="0" distB="0" distL="0" distR="0" wp14:anchorId="18606A50" wp14:editId="4EE8E475">
            <wp:extent cx="1704975" cy="292486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1759872" cy="3019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C5C63C" w14:textId="0969ACDE" w:rsidR="00CF63B6" w:rsidRDefault="00CF63B6" w:rsidP="001A3E7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Рисунок </w:t>
      </w:r>
      <w:r w:rsidR="00E96382">
        <w:rPr>
          <w:rFonts w:ascii="Times New Roman" w:hAnsi="Times New Roman" w:cs="Times New Roman"/>
          <w:bCs/>
          <w:sz w:val="28"/>
          <w:szCs w:val="28"/>
          <w:lang w:val="uk-UA"/>
        </w:rPr>
        <w:t>5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.2 – Другий дослід </w:t>
      </w:r>
      <w:r w:rsidRPr="00522461">
        <w:rPr>
          <w:rFonts w:ascii="Times New Roman" w:hAnsi="Times New Roman" w:cs="Times New Roman"/>
          <w:bCs/>
          <w:sz w:val="28"/>
          <w:szCs w:val="28"/>
          <w:lang w:val="uk-UA"/>
        </w:rPr>
        <w:t>з першим варіантом застосунку</w:t>
      </w:r>
    </w:p>
    <w:p w14:paraId="0ACB3005" w14:textId="63DC2955" w:rsidR="00CF63B6" w:rsidRDefault="00CF63B6" w:rsidP="00CF63B6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491E1069" w14:textId="7ABC4685" w:rsidR="00CF63B6" w:rsidRPr="00D9012F" w:rsidRDefault="00CF63B6" w:rsidP="00CF63B6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CF63B6">
        <w:rPr>
          <w:rFonts w:ascii="Times New Roman" w:hAnsi="Times New Roman" w:cs="Times New Roman"/>
          <w:bCs/>
          <w:noProof/>
          <w:sz w:val="28"/>
          <w:szCs w:val="28"/>
          <w:lang w:val="uk-UA"/>
        </w:rPr>
        <w:drawing>
          <wp:inline distT="0" distB="0" distL="0" distR="0" wp14:anchorId="23EA4FEF" wp14:editId="0C1AD79E">
            <wp:extent cx="1714500" cy="281066"/>
            <wp:effectExtent l="0" t="0" r="0" b="508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1767211" cy="2897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6875B8" w14:textId="0B07101A" w:rsidR="00CF63B6" w:rsidRDefault="00CF63B6" w:rsidP="001A3E7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Рисунок </w:t>
      </w:r>
      <w:r w:rsidR="00E96382">
        <w:rPr>
          <w:rFonts w:ascii="Times New Roman" w:hAnsi="Times New Roman" w:cs="Times New Roman"/>
          <w:bCs/>
          <w:sz w:val="28"/>
          <w:szCs w:val="28"/>
          <w:lang w:val="uk-UA"/>
        </w:rPr>
        <w:t>5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.3 – Третій дослід </w:t>
      </w:r>
      <w:r w:rsidRPr="00522461">
        <w:rPr>
          <w:rFonts w:ascii="Times New Roman" w:hAnsi="Times New Roman" w:cs="Times New Roman"/>
          <w:bCs/>
          <w:sz w:val="28"/>
          <w:szCs w:val="28"/>
          <w:lang w:val="uk-UA"/>
        </w:rPr>
        <w:t>з першим варіантом застосунку</w:t>
      </w:r>
    </w:p>
    <w:p w14:paraId="102A7D85" w14:textId="2031E41B" w:rsidR="00CF63B6" w:rsidRDefault="00CF63B6" w:rsidP="00CF63B6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271251A8" w14:textId="48BEEB63" w:rsidR="00CF63B6" w:rsidRPr="00D9012F" w:rsidRDefault="00CF63B6" w:rsidP="00CF63B6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CF63B6">
        <w:rPr>
          <w:rFonts w:ascii="Times New Roman" w:hAnsi="Times New Roman" w:cs="Times New Roman"/>
          <w:bCs/>
          <w:noProof/>
          <w:sz w:val="28"/>
          <w:szCs w:val="28"/>
          <w:lang w:val="uk-UA"/>
        </w:rPr>
        <w:drawing>
          <wp:inline distT="0" distB="0" distL="0" distR="0" wp14:anchorId="5F591971" wp14:editId="6D3962D7">
            <wp:extent cx="1702728" cy="292100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1773820" cy="3042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D35E4B" w14:textId="346B2B32" w:rsidR="00CF63B6" w:rsidRDefault="00CF63B6" w:rsidP="001A3E7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Рисунок </w:t>
      </w:r>
      <w:r w:rsidR="00E96382">
        <w:rPr>
          <w:rFonts w:ascii="Times New Roman" w:hAnsi="Times New Roman" w:cs="Times New Roman"/>
          <w:bCs/>
          <w:sz w:val="28"/>
          <w:szCs w:val="28"/>
          <w:lang w:val="uk-UA"/>
        </w:rPr>
        <w:t>5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.4 – Четвертий дослід </w:t>
      </w:r>
      <w:r w:rsidRPr="00522461">
        <w:rPr>
          <w:rFonts w:ascii="Times New Roman" w:hAnsi="Times New Roman" w:cs="Times New Roman"/>
          <w:bCs/>
          <w:sz w:val="28"/>
          <w:szCs w:val="28"/>
          <w:lang w:val="uk-UA"/>
        </w:rPr>
        <w:t>з першим варіантом застосунку</w:t>
      </w:r>
    </w:p>
    <w:p w14:paraId="3E2533FC" w14:textId="06554121" w:rsidR="00CF63B6" w:rsidRDefault="00CF63B6" w:rsidP="00CF63B6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CF63B6">
        <w:rPr>
          <w:rFonts w:ascii="Times New Roman" w:hAnsi="Times New Roman" w:cs="Times New Roman"/>
          <w:bCs/>
          <w:noProof/>
          <w:sz w:val="28"/>
          <w:szCs w:val="28"/>
          <w:lang w:val="uk-UA"/>
        </w:rPr>
        <w:lastRenderedPageBreak/>
        <w:drawing>
          <wp:inline distT="0" distB="0" distL="0" distR="0" wp14:anchorId="3D2CC85E" wp14:editId="53F81EE3">
            <wp:extent cx="1714500" cy="274039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1788772" cy="285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3C4959" w14:textId="35AA7F99" w:rsidR="00CF63B6" w:rsidRDefault="00CF63B6" w:rsidP="00CF63B6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Рисунок </w:t>
      </w:r>
      <w:r w:rsidR="00E96382">
        <w:rPr>
          <w:rFonts w:ascii="Times New Roman" w:hAnsi="Times New Roman" w:cs="Times New Roman"/>
          <w:bCs/>
          <w:sz w:val="28"/>
          <w:szCs w:val="28"/>
          <w:lang w:val="uk-UA"/>
        </w:rPr>
        <w:t>5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.5 – П’ятий дослід </w:t>
      </w:r>
      <w:r w:rsidRPr="00522461">
        <w:rPr>
          <w:rFonts w:ascii="Times New Roman" w:hAnsi="Times New Roman" w:cs="Times New Roman"/>
          <w:bCs/>
          <w:sz w:val="28"/>
          <w:szCs w:val="28"/>
          <w:lang w:val="uk-UA"/>
        </w:rPr>
        <w:t>з першим варіантом застосунку</w:t>
      </w:r>
    </w:p>
    <w:p w14:paraId="3508A0EC" w14:textId="77777777" w:rsidR="00CF63B6" w:rsidRDefault="00CF63B6" w:rsidP="00CF63B6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57C6DB3F" w14:textId="77777777" w:rsidR="001A3E75" w:rsidRDefault="001A3E75" w:rsidP="001A3E75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CF63B6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Створимо програмний застосунок до завдання, що проводить перемноження двох довільних матриць (із глибиною та шириною не менше, ніж 250 елементів) згідно з варіантом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2</w:t>
      </w:r>
      <w:r w:rsidRPr="00CF63B6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перебору циклу.</w:t>
      </w:r>
    </w:p>
    <w:p w14:paraId="3094E041" w14:textId="77777777" w:rsidR="00575FD8" w:rsidRPr="00575FD8" w:rsidRDefault="00575FD8" w:rsidP="00575FD8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575FD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using</w:t>
      </w: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System;</w:t>
      </w:r>
    </w:p>
    <w:p w14:paraId="5A6BE2EC" w14:textId="77777777" w:rsidR="00575FD8" w:rsidRPr="00575FD8" w:rsidRDefault="00575FD8" w:rsidP="00575FD8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575FD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using</w:t>
      </w: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ystem.Diagnostics</w:t>
      </w:r>
      <w:proofErr w:type="spellEnd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14:paraId="77ED523F" w14:textId="77777777" w:rsidR="00575FD8" w:rsidRPr="00575FD8" w:rsidRDefault="00575FD8" w:rsidP="00575FD8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667924E9" w14:textId="77777777" w:rsidR="00575FD8" w:rsidRPr="00575FD8" w:rsidRDefault="00575FD8" w:rsidP="00575FD8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575FD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class</w:t>
      </w: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575FD8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Program</w:t>
      </w:r>
    </w:p>
    <w:p w14:paraId="5089D962" w14:textId="77777777" w:rsidR="00575FD8" w:rsidRPr="00575FD8" w:rsidRDefault="00575FD8" w:rsidP="00575FD8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{</w:t>
      </w:r>
    </w:p>
    <w:p w14:paraId="53655D2A" w14:textId="77777777" w:rsidR="00575FD8" w:rsidRPr="00575FD8" w:rsidRDefault="00575FD8" w:rsidP="00575FD8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r w:rsidRPr="00575FD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atic</w:t>
      </w: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575FD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oid</w:t>
      </w: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Main(</w:t>
      </w:r>
      <w:proofErr w:type="gramStart"/>
      <w:r w:rsidRPr="00575FD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ring</w:t>
      </w: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[</w:t>
      </w:r>
      <w:proofErr w:type="gramEnd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] </w:t>
      </w:r>
      <w:proofErr w:type="spellStart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args</w:t>
      </w:r>
      <w:proofErr w:type="spellEnd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</w:t>
      </w:r>
    </w:p>
    <w:p w14:paraId="72B408EB" w14:textId="77777777" w:rsidR="00575FD8" w:rsidRPr="00575FD8" w:rsidRDefault="00575FD8" w:rsidP="00575FD8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{</w:t>
      </w:r>
    </w:p>
    <w:p w14:paraId="7FC71874" w14:textId="77777777" w:rsidR="00575FD8" w:rsidRPr="00575FD8" w:rsidRDefault="00575FD8" w:rsidP="00575FD8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r w:rsidRPr="00575FD8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onsole</w:t>
      </w: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OutputEncoding</w:t>
      </w:r>
      <w:proofErr w:type="spellEnd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</w:t>
      </w:r>
      <w:proofErr w:type="spellStart"/>
      <w:proofErr w:type="gramStart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ystem.Text.</w:t>
      </w:r>
      <w:r w:rsidRPr="00575FD8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Encoding</w:t>
      </w: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Default</w:t>
      </w:r>
      <w:proofErr w:type="spellEnd"/>
      <w:proofErr w:type="gramEnd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14:paraId="1402085D" w14:textId="77777777" w:rsidR="00575FD8" w:rsidRPr="00575FD8" w:rsidRDefault="00575FD8" w:rsidP="00575FD8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2D0792C1" w14:textId="77777777" w:rsidR="00575FD8" w:rsidRPr="00575FD8" w:rsidRDefault="00575FD8" w:rsidP="00575FD8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575FD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L = 250; </w:t>
      </w:r>
      <w:r w:rsidRPr="00575FD8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// 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Розмір</w:t>
      </w:r>
      <w:proofErr w:type="spellEnd"/>
      <w:r w:rsidRPr="00575FD8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матриці</w:t>
      </w:r>
      <w:proofErr w:type="spellEnd"/>
    </w:p>
    <w:p w14:paraId="1695CE15" w14:textId="77777777" w:rsidR="00575FD8" w:rsidRPr="00575FD8" w:rsidRDefault="00575FD8" w:rsidP="00575FD8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0C0FB88D" w14:textId="77777777" w:rsidR="00575FD8" w:rsidRPr="00575FD8" w:rsidRDefault="00575FD8" w:rsidP="00575FD8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575FD8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// 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Ініціалізація</w:t>
      </w:r>
      <w:proofErr w:type="spellEnd"/>
      <w:r w:rsidRPr="00575FD8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матриць</w:t>
      </w:r>
      <w:proofErr w:type="spellEnd"/>
    </w:p>
    <w:p w14:paraId="5227A02F" w14:textId="77777777" w:rsidR="00575FD8" w:rsidRPr="00575FD8" w:rsidRDefault="00575FD8" w:rsidP="00575FD8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575FD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double</w:t>
      </w: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[</w:t>
      </w:r>
      <w:proofErr w:type="gramEnd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] </w:t>
      </w:r>
      <w:proofErr w:type="spellStart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arrayA</w:t>
      </w:r>
      <w:proofErr w:type="spellEnd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</w:t>
      </w:r>
      <w:proofErr w:type="spellStart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GenerateRandom</w:t>
      </w:r>
      <w:proofErr w:type="spellEnd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L, L);</w:t>
      </w:r>
    </w:p>
    <w:p w14:paraId="5539164C" w14:textId="77777777" w:rsidR="00575FD8" w:rsidRPr="00575FD8" w:rsidRDefault="00575FD8" w:rsidP="00575FD8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575FD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double</w:t>
      </w: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[</w:t>
      </w:r>
      <w:proofErr w:type="gramEnd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] </w:t>
      </w:r>
      <w:proofErr w:type="spellStart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arrayB</w:t>
      </w:r>
      <w:proofErr w:type="spellEnd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</w:t>
      </w:r>
      <w:proofErr w:type="spellStart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GenerateRandom</w:t>
      </w:r>
      <w:proofErr w:type="spellEnd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L, L);</w:t>
      </w:r>
    </w:p>
    <w:p w14:paraId="0A1938AE" w14:textId="77777777" w:rsidR="00575FD8" w:rsidRPr="00575FD8" w:rsidRDefault="00575FD8" w:rsidP="00575FD8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575FD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double</w:t>
      </w: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[</w:t>
      </w:r>
      <w:proofErr w:type="gramEnd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] </w:t>
      </w:r>
      <w:proofErr w:type="spellStart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arrayR</w:t>
      </w:r>
      <w:proofErr w:type="spellEnd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</w:t>
      </w:r>
      <w:r w:rsidRPr="00575FD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ew</w:t>
      </w: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575FD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double</w:t>
      </w: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[L, L];</w:t>
      </w:r>
    </w:p>
    <w:p w14:paraId="04A0213D" w14:textId="77777777" w:rsidR="00575FD8" w:rsidRPr="00575FD8" w:rsidRDefault="00575FD8" w:rsidP="00575FD8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0E27D337" w14:textId="77777777" w:rsidR="00575FD8" w:rsidRPr="00575FD8" w:rsidRDefault="00575FD8" w:rsidP="00575FD8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575FD8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// 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Вимірювання</w:t>
      </w:r>
      <w:proofErr w:type="spellEnd"/>
      <w:r w:rsidRPr="00575FD8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часу</w:t>
      </w:r>
    </w:p>
    <w:p w14:paraId="28DEA558" w14:textId="77777777" w:rsidR="00575FD8" w:rsidRPr="00575FD8" w:rsidRDefault="00575FD8" w:rsidP="00575FD8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575FD8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Stopwatch</w:t>
      </w: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topwatch</w:t>
      </w:r>
      <w:proofErr w:type="spellEnd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</w:t>
      </w:r>
      <w:r w:rsidRPr="00575FD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ew</w:t>
      </w: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gramStart"/>
      <w:r w:rsidRPr="00575FD8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Stopwatch</w:t>
      </w: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14:paraId="0079FBF0" w14:textId="77777777" w:rsidR="00575FD8" w:rsidRPr="00575FD8" w:rsidRDefault="00575FD8" w:rsidP="00575FD8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62C2C6EE" w14:textId="77777777" w:rsidR="00575FD8" w:rsidRPr="00575FD8" w:rsidRDefault="00575FD8" w:rsidP="00575FD8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proofErr w:type="gramStart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topwatch.Start</w:t>
      </w:r>
      <w:proofErr w:type="spellEnd"/>
      <w:proofErr w:type="gramEnd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;</w:t>
      </w:r>
    </w:p>
    <w:p w14:paraId="655680C3" w14:textId="77777777" w:rsidR="00575FD8" w:rsidRPr="00575FD8" w:rsidRDefault="00575FD8" w:rsidP="00575FD8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42969826" w14:textId="77777777" w:rsidR="00575FD8" w:rsidRPr="00575FD8" w:rsidRDefault="00575FD8" w:rsidP="00575FD8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Variant2(</w:t>
      </w:r>
      <w:proofErr w:type="spellStart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arrayA</w:t>
      </w:r>
      <w:proofErr w:type="spellEnd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arrayB</w:t>
      </w:r>
      <w:proofErr w:type="spellEnd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arrayR</w:t>
      </w:r>
      <w:proofErr w:type="spellEnd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, L);</w:t>
      </w:r>
    </w:p>
    <w:p w14:paraId="2657C572" w14:textId="77777777" w:rsidR="00575FD8" w:rsidRPr="00575FD8" w:rsidRDefault="00575FD8" w:rsidP="00575FD8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103E5F83" w14:textId="77777777" w:rsidR="00575FD8" w:rsidRPr="00575FD8" w:rsidRDefault="00575FD8" w:rsidP="00575FD8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proofErr w:type="gramStart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topwatch.Stop</w:t>
      </w:r>
      <w:proofErr w:type="spellEnd"/>
      <w:proofErr w:type="gramEnd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;</w:t>
      </w:r>
    </w:p>
    <w:p w14:paraId="43E2E7CD" w14:textId="77777777" w:rsidR="00575FD8" w:rsidRPr="00575FD8" w:rsidRDefault="00575FD8" w:rsidP="00575FD8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72E37AB0" w14:textId="77777777" w:rsidR="00575FD8" w:rsidRPr="00575FD8" w:rsidRDefault="00575FD8" w:rsidP="00575FD8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r w:rsidRPr="00575FD8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onsole</w:t>
      </w: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WriteLine</w:t>
      </w:r>
      <w:proofErr w:type="spellEnd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r w:rsidRPr="00575FD8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$"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Час</w:t>
      </w:r>
      <w:r w:rsidRPr="00575FD8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виконання</w:t>
      </w:r>
      <w:proofErr w:type="spellEnd"/>
      <w:r w:rsidRPr="00575FD8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: </w:t>
      </w: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{</w:t>
      </w:r>
      <w:proofErr w:type="spellStart"/>
      <w:proofErr w:type="gramStart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topwatch.ElapsedMilliseconds</w:t>
      </w:r>
      <w:proofErr w:type="spellEnd"/>
      <w:proofErr w:type="gramEnd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}</w:t>
      </w:r>
      <w:r w:rsidRPr="00575FD8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мс</w:t>
      </w:r>
      <w:proofErr w:type="spellEnd"/>
      <w:r w:rsidRPr="00575FD8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14:paraId="1BE69C43" w14:textId="77777777" w:rsidR="00575FD8" w:rsidRPr="00575FD8" w:rsidRDefault="00575FD8" w:rsidP="00575FD8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}</w:t>
      </w:r>
    </w:p>
    <w:p w14:paraId="79058696" w14:textId="77777777" w:rsidR="00575FD8" w:rsidRPr="00575FD8" w:rsidRDefault="00575FD8" w:rsidP="00575FD8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640916EF" w14:textId="77777777" w:rsidR="00575FD8" w:rsidRPr="00575FD8" w:rsidRDefault="00575FD8" w:rsidP="00575FD8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r w:rsidRPr="00575FD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atic</w:t>
      </w: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gramStart"/>
      <w:r w:rsidRPr="00575FD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double</w:t>
      </w: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[</w:t>
      </w:r>
      <w:proofErr w:type="gramEnd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] </w:t>
      </w:r>
      <w:proofErr w:type="spellStart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GenerateRandom</w:t>
      </w:r>
      <w:proofErr w:type="spellEnd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r w:rsidRPr="00575FD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rows, </w:t>
      </w:r>
      <w:r w:rsidRPr="00575FD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cols)</w:t>
      </w:r>
    </w:p>
    <w:p w14:paraId="4BC1C523" w14:textId="77777777" w:rsidR="00575FD8" w:rsidRPr="00575FD8" w:rsidRDefault="00575FD8" w:rsidP="00575FD8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{</w:t>
      </w:r>
    </w:p>
    <w:p w14:paraId="63B4A249" w14:textId="77777777" w:rsidR="00575FD8" w:rsidRPr="00575FD8" w:rsidRDefault="00575FD8" w:rsidP="00575FD8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575FD8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Random</w:t>
      </w: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rand = </w:t>
      </w:r>
      <w:r w:rsidRPr="00575FD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ew</w:t>
      </w: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gramStart"/>
      <w:r w:rsidRPr="00575FD8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Random</w:t>
      </w: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14:paraId="23C2AACE" w14:textId="77777777" w:rsidR="00575FD8" w:rsidRPr="00575FD8" w:rsidRDefault="00575FD8" w:rsidP="00575FD8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575FD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double</w:t>
      </w: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[</w:t>
      </w:r>
      <w:proofErr w:type="gramEnd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] matrix = </w:t>
      </w:r>
      <w:r w:rsidRPr="00575FD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ew</w:t>
      </w: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575FD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double</w:t>
      </w: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[rows, cols];</w:t>
      </w:r>
    </w:p>
    <w:p w14:paraId="7E1F63F8" w14:textId="77777777" w:rsidR="00575FD8" w:rsidRPr="00575FD8" w:rsidRDefault="00575FD8" w:rsidP="00575FD8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154B17B5" w14:textId="77777777" w:rsidR="00575FD8" w:rsidRPr="00575FD8" w:rsidRDefault="00575FD8" w:rsidP="00575FD8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575FD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for</w:t>
      </w: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</w:t>
      </w:r>
      <w:r w:rsidRPr="00575FD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0; </w:t>
      </w:r>
      <w:proofErr w:type="spellStart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&lt; rows; </w:t>
      </w:r>
      <w:proofErr w:type="spellStart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++)</w:t>
      </w:r>
    </w:p>
    <w:p w14:paraId="7CD942E8" w14:textId="77777777" w:rsidR="00575FD8" w:rsidRPr="00575FD8" w:rsidRDefault="00575FD8" w:rsidP="00575FD8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575FD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for</w:t>
      </w: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</w:t>
      </w:r>
      <w:r w:rsidRPr="00575FD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j = 0; j &lt; cols; </w:t>
      </w:r>
      <w:proofErr w:type="spellStart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j++</w:t>
      </w:r>
      <w:proofErr w:type="spellEnd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</w:t>
      </w:r>
    </w:p>
    <w:p w14:paraId="35E8BB6A" w14:textId="77777777" w:rsidR="00575FD8" w:rsidRPr="00575FD8" w:rsidRDefault="00575FD8" w:rsidP="00575FD8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gramStart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matrix[</w:t>
      </w:r>
      <w:proofErr w:type="spellStart"/>
      <w:proofErr w:type="gramEnd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 j] = </w:t>
      </w:r>
      <w:proofErr w:type="spellStart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rand.NextDouble</w:t>
      </w:r>
      <w:proofErr w:type="spellEnd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 * 100;</w:t>
      </w:r>
    </w:p>
    <w:p w14:paraId="3C6A922C" w14:textId="77777777" w:rsidR="00575FD8" w:rsidRPr="00575FD8" w:rsidRDefault="00575FD8" w:rsidP="00575FD8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5F767275" w14:textId="77777777" w:rsidR="00575FD8" w:rsidRPr="00575FD8" w:rsidRDefault="00575FD8" w:rsidP="00575FD8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575FD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return</w:t>
      </w: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matrix;</w:t>
      </w:r>
    </w:p>
    <w:p w14:paraId="5E11CF7D" w14:textId="77777777" w:rsidR="00575FD8" w:rsidRPr="00575FD8" w:rsidRDefault="00575FD8" w:rsidP="00575FD8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}</w:t>
      </w:r>
    </w:p>
    <w:p w14:paraId="6C51D835" w14:textId="77777777" w:rsidR="00575FD8" w:rsidRPr="00575FD8" w:rsidRDefault="00575FD8" w:rsidP="00575FD8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1AE05561" w14:textId="77777777" w:rsidR="00575FD8" w:rsidRPr="00575FD8" w:rsidRDefault="00575FD8" w:rsidP="00575FD8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r w:rsidRPr="00575FD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atic</w:t>
      </w: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575FD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oid</w:t>
      </w: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Variant2(</w:t>
      </w:r>
      <w:proofErr w:type="gramStart"/>
      <w:r w:rsidRPr="00575FD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double</w:t>
      </w: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[</w:t>
      </w:r>
      <w:proofErr w:type="gramEnd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] </w:t>
      </w:r>
      <w:proofErr w:type="spellStart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arrayA</w:t>
      </w:r>
      <w:proofErr w:type="spellEnd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 </w:t>
      </w:r>
      <w:r w:rsidRPr="00575FD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double</w:t>
      </w: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[,] </w:t>
      </w:r>
      <w:proofErr w:type="spellStart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arrayB</w:t>
      </w:r>
      <w:proofErr w:type="spellEnd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 </w:t>
      </w:r>
      <w:r w:rsidRPr="00575FD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double</w:t>
      </w: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[,] </w:t>
      </w:r>
      <w:proofErr w:type="spellStart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arrayD</w:t>
      </w:r>
      <w:proofErr w:type="spellEnd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 </w:t>
      </w:r>
      <w:r w:rsidRPr="00575FD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L)</w:t>
      </w:r>
    </w:p>
    <w:p w14:paraId="2B3821E9" w14:textId="77777777" w:rsidR="00575FD8" w:rsidRPr="00575FD8" w:rsidRDefault="00575FD8" w:rsidP="00575FD8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{</w:t>
      </w:r>
    </w:p>
    <w:p w14:paraId="2379BFEA" w14:textId="77777777" w:rsidR="00575FD8" w:rsidRPr="00575FD8" w:rsidRDefault="00575FD8" w:rsidP="00575FD8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575FD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for</w:t>
      </w: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</w:t>
      </w:r>
      <w:r w:rsidRPr="00575FD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j = 0; j &lt; L; </w:t>
      </w:r>
      <w:proofErr w:type="spellStart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j++</w:t>
      </w:r>
      <w:proofErr w:type="spellEnd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</w:t>
      </w:r>
    </w:p>
    <w:p w14:paraId="10C42670" w14:textId="77777777" w:rsidR="00575FD8" w:rsidRPr="00575FD8" w:rsidRDefault="00575FD8" w:rsidP="00575FD8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575FD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for</w:t>
      </w: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</w:t>
      </w:r>
      <w:r w:rsidRPr="00575FD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k = 0; k &lt; L; k++)</w:t>
      </w:r>
    </w:p>
    <w:p w14:paraId="50035387" w14:textId="77777777" w:rsidR="00575FD8" w:rsidRPr="00575FD8" w:rsidRDefault="00575FD8" w:rsidP="00575FD8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575FD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for</w:t>
      </w: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</w:t>
      </w:r>
      <w:r w:rsidRPr="00575FD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0; </w:t>
      </w:r>
      <w:proofErr w:type="spellStart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&lt; L; </w:t>
      </w:r>
      <w:proofErr w:type="spellStart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++)</w:t>
      </w:r>
    </w:p>
    <w:p w14:paraId="2AA84EC4" w14:textId="77777777" w:rsidR="00575FD8" w:rsidRPr="00575FD8" w:rsidRDefault="00575FD8" w:rsidP="00575FD8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</w:t>
      </w:r>
      <w:proofErr w:type="spellStart"/>
      <w:proofErr w:type="gramStart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arrayD</w:t>
      </w:r>
      <w:proofErr w:type="spellEnd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[</w:t>
      </w:r>
      <w:proofErr w:type="spellStart"/>
      <w:proofErr w:type="gramEnd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 j] += </w:t>
      </w:r>
      <w:proofErr w:type="spellStart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arrayA</w:t>
      </w:r>
      <w:proofErr w:type="spellEnd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[</w:t>
      </w:r>
      <w:proofErr w:type="spellStart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 k] * </w:t>
      </w:r>
      <w:proofErr w:type="spellStart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arrayB</w:t>
      </w:r>
      <w:proofErr w:type="spellEnd"/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[k, j];</w:t>
      </w:r>
    </w:p>
    <w:p w14:paraId="15E27E30" w14:textId="77777777" w:rsidR="00575FD8" w:rsidRDefault="00575FD8" w:rsidP="00575FD8">
      <w:pPr>
        <w:autoSpaceDE w:val="0"/>
        <w:autoSpaceDN w:val="0"/>
        <w:adjustRightInd w:val="0"/>
        <w:spacing w:after="0" w:line="240" w:lineRule="auto"/>
        <w:ind w:left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575FD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}</w:t>
      </w:r>
    </w:p>
    <w:p w14:paraId="64643FD5" w14:textId="2D0FA7C5" w:rsidR="001A3E75" w:rsidRDefault="00575FD8" w:rsidP="00575FD8">
      <w:pPr>
        <w:spacing w:after="0" w:line="240" w:lineRule="auto"/>
        <w:ind w:left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}</w:t>
      </w:r>
    </w:p>
    <w:p w14:paraId="6919A1C5" w14:textId="2FC6D7E0" w:rsidR="00522461" w:rsidRDefault="00522461" w:rsidP="001A3E75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548BA876" w14:textId="52837174" w:rsidR="00522461" w:rsidRDefault="001A3E75" w:rsidP="001A3E75">
      <w:pPr>
        <w:spacing w:line="240" w:lineRule="auto"/>
        <w:ind w:firstLine="708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D9012F">
        <w:rPr>
          <w:rFonts w:ascii="Times New Roman" w:hAnsi="Times New Roman" w:cs="Times New Roman"/>
          <w:bCs/>
          <w:sz w:val="28"/>
          <w:szCs w:val="28"/>
          <w:lang w:val="uk-UA"/>
        </w:rPr>
        <w:lastRenderedPageBreak/>
        <w:t>На рисунк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ах</w:t>
      </w:r>
      <w:r w:rsidRPr="00D9012F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5</w:t>
      </w:r>
      <w:r w:rsidRPr="00D9012F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6 – 5.10</w:t>
      </w:r>
      <w:r w:rsidRPr="00D9012F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наведено </w:t>
      </w:r>
      <w:r w:rsidRPr="00522461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5 дослідів з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другим</w:t>
      </w:r>
      <w:r w:rsidRPr="00522461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варіантом застосунку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313942AA" w14:textId="7CBF370A" w:rsidR="001A3E75" w:rsidRPr="00D9012F" w:rsidRDefault="001A3E75" w:rsidP="001A3E75">
      <w:pPr>
        <w:spacing w:line="240" w:lineRule="auto"/>
        <w:ind w:firstLine="708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1A3E75">
        <w:rPr>
          <w:rFonts w:ascii="Times New Roman" w:hAnsi="Times New Roman" w:cs="Times New Roman"/>
          <w:bCs/>
          <w:noProof/>
          <w:sz w:val="28"/>
          <w:szCs w:val="28"/>
          <w:lang w:val="uk-UA"/>
        </w:rPr>
        <w:drawing>
          <wp:inline distT="0" distB="0" distL="0" distR="0" wp14:anchorId="4EAF7F2E" wp14:editId="3DAEEDFD">
            <wp:extent cx="1733550" cy="257884"/>
            <wp:effectExtent l="0" t="0" r="0" b="889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1786281" cy="2657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CA8B3D" w14:textId="1DAB234F" w:rsidR="00522461" w:rsidRDefault="00522461" w:rsidP="005224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Рисунок </w:t>
      </w:r>
      <w:r w:rsidR="001A3E75">
        <w:rPr>
          <w:rFonts w:ascii="Times New Roman" w:hAnsi="Times New Roman" w:cs="Times New Roman"/>
          <w:bCs/>
          <w:sz w:val="28"/>
          <w:szCs w:val="28"/>
          <w:lang w:val="uk-UA"/>
        </w:rPr>
        <w:t>5.6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Pr="00D9012F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– </w:t>
      </w:r>
      <w:r w:rsidR="001A3E75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Перший дослід </w:t>
      </w:r>
      <w:r w:rsidR="001A3E75" w:rsidRPr="00522461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з </w:t>
      </w:r>
      <w:r w:rsidR="001A3E75">
        <w:rPr>
          <w:rFonts w:ascii="Times New Roman" w:hAnsi="Times New Roman" w:cs="Times New Roman"/>
          <w:bCs/>
          <w:sz w:val="28"/>
          <w:szCs w:val="28"/>
          <w:lang w:val="uk-UA"/>
        </w:rPr>
        <w:t>другим</w:t>
      </w:r>
      <w:r w:rsidR="001A3E75" w:rsidRPr="00522461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варіантом застосунку</w:t>
      </w:r>
    </w:p>
    <w:p w14:paraId="49764286" w14:textId="4088C987" w:rsidR="001A3E75" w:rsidRDefault="001A3E75" w:rsidP="001A3E75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ab/>
      </w:r>
    </w:p>
    <w:p w14:paraId="37DC4D21" w14:textId="03098D25" w:rsidR="001A3E75" w:rsidRPr="00D9012F" w:rsidRDefault="00575FD8" w:rsidP="001A3E75">
      <w:pPr>
        <w:spacing w:line="240" w:lineRule="auto"/>
        <w:ind w:firstLine="708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575FD8">
        <w:rPr>
          <w:rFonts w:ascii="Times New Roman" w:hAnsi="Times New Roman" w:cs="Times New Roman"/>
          <w:bCs/>
          <w:noProof/>
          <w:sz w:val="28"/>
          <w:szCs w:val="28"/>
          <w:lang w:val="uk-UA"/>
        </w:rPr>
        <w:drawing>
          <wp:inline distT="0" distB="0" distL="0" distR="0" wp14:anchorId="20786DE1" wp14:editId="67C57A6B">
            <wp:extent cx="1781175" cy="275747"/>
            <wp:effectExtent l="0" t="0" r="0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1825066" cy="2825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87C415" w14:textId="6835057A" w:rsidR="001A3E75" w:rsidRDefault="001A3E75" w:rsidP="001A3E7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Рисунок 5.7 </w:t>
      </w:r>
      <w:r w:rsidRPr="00D9012F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–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Другий дослід </w:t>
      </w:r>
      <w:r w:rsidRPr="00522461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з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другим</w:t>
      </w:r>
      <w:r w:rsidRPr="00522461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варіантом застосунку</w:t>
      </w:r>
    </w:p>
    <w:p w14:paraId="3A94E216" w14:textId="27D8BAF3" w:rsidR="001A3E75" w:rsidRDefault="001A3E75" w:rsidP="001A3E75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ab/>
      </w:r>
    </w:p>
    <w:p w14:paraId="357A6775" w14:textId="14869B94" w:rsidR="001A3E75" w:rsidRPr="00D9012F" w:rsidRDefault="00575FD8" w:rsidP="001A3E75">
      <w:pPr>
        <w:spacing w:line="240" w:lineRule="auto"/>
        <w:ind w:firstLine="708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575FD8">
        <w:rPr>
          <w:rFonts w:ascii="Times New Roman" w:hAnsi="Times New Roman" w:cs="Times New Roman"/>
          <w:bCs/>
          <w:noProof/>
          <w:sz w:val="28"/>
          <w:szCs w:val="28"/>
          <w:lang w:val="uk-UA"/>
        </w:rPr>
        <w:drawing>
          <wp:inline distT="0" distB="0" distL="0" distR="0" wp14:anchorId="0B0B2F0C" wp14:editId="5E842994">
            <wp:extent cx="1819275" cy="289599"/>
            <wp:effectExtent l="0" t="0" r="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1852587" cy="2949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DFC3FA" w14:textId="5A5FFD7F" w:rsidR="001A3E75" w:rsidRDefault="001A3E75" w:rsidP="001A3E7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Рисунок 5.8 </w:t>
      </w:r>
      <w:r w:rsidRPr="00D9012F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–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Третій дослід </w:t>
      </w:r>
      <w:r w:rsidRPr="00522461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з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другим</w:t>
      </w:r>
      <w:r w:rsidRPr="00522461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варіантом застосунку</w:t>
      </w:r>
    </w:p>
    <w:p w14:paraId="6020326A" w14:textId="136514B9" w:rsidR="001A3E75" w:rsidRDefault="001A3E75" w:rsidP="001A3E75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ab/>
      </w:r>
    </w:p>
    <w:p w14:paraId="258F9205" w14:textId="372BF639" w:rsidR="001A3E75" w:rsidRPr="00D9012F" w:rsidRDefault="00575FD8" w:rsidP="001A3E75">
      <w:pPr>
        <w:spacing w:line="240" w:lineRule="auto"/>
        <w:ind w:firstLine="708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575FD8">
        <w:rPr>
          <w:rFonts w:ascii="Times New Roman" w:hAnsi="Times New Roman" w:cs="Times New Roman"/>
          <w:bCs/>
          <w:noProof/>
          <w:sz w:val="28"/>
          <w:szCs w:val="28"/>
          <w:lang w:val="uk-UA"/>
        </w:rPr>
        <w:drawing>
          <wp:inline distT="0" distB="0" distL="0" distR="0" wp14:anchorId="2C91B7C2" wp14:editId="4E686FD8">
            <wp:extent cx="1800225" cy="313732"/>
            <wp:effectExtent l="0" t="0" r="0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1841482" cy="3209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E19473" w14:textId="30967964" w:rsidR="001A3E75" w:rsidRDefault="001A3E75" w:rsidP="001A3E7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Рисунок 5.9 </w:t>
      </w:r>
      <w:r w:rsidRPr="00D9012F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–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Четвертий дослід </w:t>
      </w:r>
      <w:r w:rsidRPr="00522461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з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другим</w:t>
      </w:r>
      <w:r w:rsidRPr="00522461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варіантом застосунку</w:t>
      </w:r>
    </w:p>
    <w:p w14:paraId="0CD26E52" w14:textId="29383195" w:rsidR="001A3E75" w:rsidRDefault="001A3E75" w:rsidP="001A3E75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ab/>
      </w:r>
    </w:p>
    <w:p w14:paraId="138080FB" w14:textId="6DA4CD6E" w:rsidR="001A3E75" w:rsidRPr="00D9012F" w:rsidRDefault="00575FD8" w:rsidP="001A3E75">
      <w:pPr>
        <w:spacing w:line="240" w:lineRule="auto"/>
        <w:ind w:firstLine="708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575FD8">
        <w:rPr>
          <w:rFonts w:ascii="Times New Roman" w:hAnsi="Times New Roman" w:cs="Times New Roman"/>
          <w:bCs/>
          <w:noProof/>
          <w:sz w:val="28"/>
          <w:szCs w:val="28"/>
          <w:lang w:val="uk-UA"/>
        </w:rPr>
        <w:drawing>
          <wp:inline distT="0" distB="0" distL="0" distR="0" wp14:anchorId="6669D757" wp14:editId="77FD85DF">
            <wp:extent cx="1914525" cy="312575"/>
            <wp:effectExtent l="0" t="0" r="0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1947770" cy="3180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D2DD4B" w14:textId="14AF9A80" w:rsidR="001A3E75" w:rsidRDefault="001A3E75" w:rsidP="001A3E7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Рисунок 5.10 </w:t>
      </w:r>
      <w:r w:rsidRPr="00D9012F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–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П’ятий дослід </w:t>
      </w:r>
      <w:r w:rsidRPr="00522461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з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другим</w:t>
      </w:r>
      <w:r w:rsidRPr="00522461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варіантом застосунку</w:t>
      </w:r>
    </w:p>
    <w:p w14:paraId="49218246" w14:textId="1F4880D3" w:rsidR="001A3E75" w:rsidRDefault="00575FD8" w:rsidP="00575FD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ab/>
      </w:r>
    </w:p>
    <w:p w14:paraId="3B82E935" w14:textId="4C373219" w:rsidR="00575FD8" w:rsidRDefault="00486ED6" w:rsidP="00486ED6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486ED6">
        <w:rPr>
          <w:rFonts w:ascii="Times New Roman" w:hAnsi="Times New Roman" w:cs="Times New Roman"/>
          <w:bCs/>
          <w:sz w:val="28"/>
          <w:szCs w:val="28"/>
          <w:lang w:val="uk-UA"/>
        </w:rPr>
        <w:t>Таблиця 5.1 – Отримані експериментальні дані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375"/>
        <w:gridCol w:w="1375"/>
        <w:gridCol w:w="1375"/>
        <w:gridCol w:w="1375"/>
        <w:gridCol w:w="1376"/>
        <w:gridCol w:w="1376"/>
        <w:gridCol w:w="1376"/>
      </w:tblGrid>
      <w:tr w:rsidR="00486ED6" w14:paraId="01BD658F" w14:textId="77777777" w:rsidTr="00486ED6">
        <w:tc>
          <w:tcPr>
            <w:tcW w:w="1375" w:type="dxa"/>
            <w:vMerge w:val="restart"/>
            <w:vAlign w:val="center"/>
          </w:tcPr>
          <w:p w14:paraId="7300F3D8" w14:textId="77777777" w:rsidR="00486ED6" w:rsidRPr="00486ED6" w:rsidRDefault="00486ED6" w:rsidP="00486ED6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486ED6">
              <w:rPr>
                <w:bCs/>
                <w:sz w:val="28"/>
                <w:szCs w:val="28"/>
                <w:lang w:val="uk-UA"/>
              </w:rPr>
              <w:t>Перебір</w:t>
            </w:r>
          </w:p>
          <w:p w14:paraId="53A2AC76" w14:textId="069789F4" w:rsidR="00486ED6" w:rsidRDefault="00486ED6" w:rsidP="00486ED6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486ED6">
              <w:rPr>
                <w:bCs/>
                <w:sz w:val="28"/>
                <w:szCs w:val="28"/>
                <w:lang w:val="uk-UA"/>
              </w:rPr>
              <w:t>циклу</w:t>
            </w:r>
          </w:p>
        </w:tc>
        <w:tc>
          <w:tcPr>
            <w:tcW w:w="6877" w:type="dxa"/>
            <w:gridSpan w:val="5"/>
            <w:vAlign w:val="center"/>
          </w:tcPr>
          <w:p w14:paraId="386CB0ED" w14:textId="568FDD90" w:rsidR="00486ED6" w:rsidRDefault="00486ED6" w:rsidP="00486ED6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486ED6">
              <w:rPr>
                <w:bCs/>
                <w:sz w:val="28"/>
                <w:szCs w:val="28"/>
                <w:lang w:val="uk-UA"/>
              </w:rPr>
              <w:t>Витрачений час, мс</w:t>
            </w:r>
          </w:p>
        </w:tc>
        <w:tc>
          <w:tcPr>
            <w:tcW w:w="1376" w:type="dxa"/>
            <w:vMerge w:val="restart"/>
            <w:vAlign w:val="center"/>
          </w:tcPr>
          <w:p w14:paraId="184988CD" w14:textId="77777777" w:rsidR="00486ED6" w:rsidRDefault="00486ED6" w:rsidP="00486ED6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Середнє</w:t>
            </w:r>
          </w:p>
          <w:p w14:paraId="3CCC3942" w14:textId="530B26BA" w:rsidR="00486ED6" w:rsidRDefault="00486ED6" w:rsidP="00486ED6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значення</w:t>
            </w:r>
          </w:p>
        </w:tc>
      </w:tr>
      <w:tr w:rsidR="00486ED6" w14:paraId="1320ABEE" w14:textId="77777777" w:rsidTr="00486ED6">
        <w:tc>
          <w:tcPr>
            <w:tcW w:w="1375" w:type="dxa"/>
            <w:vMerge/>
            <w:vAlign w:val="center"/>
          </w:tcPr>
          <w:p w14:paraId="59EDC47D" w14:textId="77777777" w:rsidR="00486ED6" w:rsidRDefault="00486ED6" w:rsidP="00486ED6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</w:p>
        </w:tc>
        <w:tc>
          <w:tcPr>
            <w:tcW w:w="6877" w:type="dxa"/>
            <w:gridSpan w:val="5"/>
            <w:vAlign w:val="center"/>
          </w:tcPr>
          <w:p w14:paraId="525D6191" w14:textId="5B61D666" w:rsidR="00486ED6" w:rsidRDefault="00486ED6" w:rsidP="00486ED6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486ED6">
              <w:rPr>
                <w:bCs/>
                <w:sz w:val="28"/>
                <w:szCs w:val="28"/>
                <w:lang w:val="uk-UA"/>
              </w:rPr>
              <w:t>номер досліду</w:t>
            </w:r>
          </w:p>
        </w:tc>
        <w:tc>
          <w:tcPr>
            <w:tcW w:w="1376" w:type="dxa"/>
            <w:vMerge/>
            <w:vAlign w:val="center"/>
          </w:tcPr>
          <w:p w14:paraId="6374CE71" w14:textId="77777777" w:rsidR="00486ED6" w:rsidRDefault="00486ED6" w:rsidP="00486ED6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</w:p>
        </w:tc>
      </w:tr>
      <w:tr w:rsidR="00486ED6" w14:paraId="640742C9" w14:textId="77777777" w:rsidTr="00486ED6">
        <w:tc>
          <w:tcPr>
            <w:tcW w:w="1375" w:type="dxa"/>
            <w:vMerge/>
            <w:vAlign w:val="center"/>
          </w:tcPr>
          <w:p w14:paraId="67708BFF" w14:textId="77777777" w:rsidR="00486ED6" w:rsidRDefault="00486ED6" w:rsidP="00486ED6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</w:p>
        </w:tc>
        <w:tc>
          <w:tcPr>
            <w:tcW w:w="1375" w:type="dxa"/>
            <w:vAlign w:val="center"/>
          </w:tcPr>
          <w:p w14:paraId="63B79ADD" w14:textId="05AF079B" w:rsidR="00486ED6" w:rsidRPr="00486ED6" w:rsidRDefault="00486ED6" w:rsidP="00486ED6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№ 1</w:t>
            </w:r>
          </w:p>
        </w:tc>
        <w:tc>
          <w:tcPr>
            <w:tcW w:w="1375" w:type="dxa"/>
            <w:vAlign w:val="center"/>
          </w:tcPr>
          <w:p w14:paraId="15BCF956" w14:textId="5AC73A7E" w:rsidR="00486ED6" w:rsidRDefault="00486ED6" w:rsidP="00486ED6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№ 2</w:t>
            </w:r>
          </w:p>
        </w:tc>
        <w:tc>
          <w:tcPr>
            <w:tcW w:w="1375" w:type="dxa"/>
            <w:vAlign w:val="center"/>
          </w:tcPr>
          <w:p w14:paraId="0DB6250C" w14:textId="4733E21B" w:rsidR="00486ED6" w:rsidRDefault="00486ED6" w:rsidP="00486ED6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№ 3</w:t>
            </w:r>
          </w:p>
        </w:tc>
        <w:tc>
          <w:tcPr>
            <w:tcW w:w="1376" w:type="dxa"/>
            <w:vAlign w:val="center"/>
          </w:tcPr>
          <w:p w14:paraId="1FB7F7CE" w14:textId="5DBD6E0D" w:rsidR="00486ED6" w:rsidRDefault="00486ED6" w:rsidP="00486ED6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№ 4</w:t>
            </w:r>
          </w:p>
        </w:tc>
        <w:tc>
          <w:tcPr>
            <w:tcW w:w="1376" w:type="dxa"/>
            <w:vAlign w:val="center"/>
          </w:tcPr>
          <w:p w14:paraId="6FAA6762" w14:textId="33606DC7" w:rsidR="00486ED6" w:rsidRDefault="00486ED6" w:rsidP="00486ED6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№ 5</w:t>
            </w:r>
          </w:p>
        </w:tc>
        <w:tc>
          <w:tcPr>
            <w:tcW w:w="1376" w:type="dxa"/>
            <w:vMerge/>
            <w:vAlign w:val="center"/>
          </w:tcPr>
          <w:p w14:paraId="774D1ABA" w14:textId="77777777" w:rsidR="00486ED6" w:rsidRDefault="00486ED6" w:rsidP="00486ED6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</w:p>
        </w:tc>
      </w:tr>
      <w:tr w:rsidR="00486ED6" w14:paraId="1F5BB361" w14:textId="77777777" w:rsidTr="00486ED6">
        <w:tc>
          <w:tcPr>
            <w:tcW w:w="1375" w:type="dxa"/>
            <w:vAlign w:val="center"/>
          </w:tcPr>
          <w:p w14:paraId="059A048C" w14:textId="375056D4" w:rsidR="00486ED6" w:rsidRDefault="00486ED6" w:rsidP="00486ED6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486ED6">
              <w:rPr>
                <w:bCs/>
                <w:sz w:val="28"/>
                <w:szCs w:val="28"/>
                <w:lang w:val="uk-UA"/>
              </w:rPr>
              <w:t>Варіант 1</w:t>
            </w:r>
          </w:p>
        </w:tc>
        <w:tc>
          <w:tcPr>
            <w:tcW w:w="1375" w:type="dxa"/>
            <w:vAlign w:val="center"/>
          </w:tcPr>
          <w:p w14:paraId="00AD1514" w14:textId="15A492DB" w:rsidR="00486ED6" w:rsidRDefault="00486ED6" w:rsidP="00486ED6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68</w:t>
            </w:r>
          </w:p>
        </w:tc>
        <w:tc>
          <w:tcPr>
            <w:tcW w:w="1375" w:type="dxa"/>
            <w:vAlign w:val="center"/>
          </w:tcPr>
          <w:p w14:paraId="0B0E45CF" w14:textId="28927B3A" w:rsidR="00486ED6" w:rsidRDefault="00486ED6" w:rsidP="00486ED6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67</w:t>
            </w:r>
          </w:p>
        </w:tc>
        <w:tc>
          <w:tcPr>
            <w:tcW w:w="1375" w:type="dxa"/>
            <w:vAlign w:val="center"/>
          </w:tcPr>
          <w:p w14:paraId="3D98C9C0" w14:textId="67C6A308" w:rsidR="00486ED6" w:rsidRDefault="00486ED6" w:rsidP="00486ED6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64</w:t>
            </w:r>
          </w:p>
        </w:tc>
        <w:tc>
          <w:tcPr>
            <w:tcW w:w="1376" w:type="dxa"/>
            <w:vAlign w:val="center"/>
          </w:tcPr>
          <w:p w14:paraId="2980AEE5" w14:textId="4766795F" w:rsidR="00486ED6" w:rsidRDefault="00486ED6" w:rsidP="00486ED6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67</w:t>
            </w:r>
          </w:p>
        </w:tc>
        <w:tc>
          <w:tcPr>
            <w:tcW w:w="1376" w:type="dxa"/>
            <w:vAlign w:val="center"/>
          </w:tcPr>
          <w:p w14:paraId="48C244C8" w14:textId="7832DF87" w:rsidR="00486ED6" w:rsidRDefault="00486ED6" w:rsidP="00486ED6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70</w:t>
            </w:r>
          </w:p>
        </w:tc>
        <w:tc>
          <w:tcPr>
            <w:tcW w:w="1376" w:type="dxa"/>
            <w:vAlign w:val="center"/>
          </w:tcPr>
          <w:p w14:paraId="5FD59255" w14:textId="2A0B8537" w:rsidR="00486ED6" w:rsidRDefault="00486ED6" w:rsidP="00486ED6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486ED6">
              <w:rPr>
                <w:bCs/>
                <w:sz w:val="28"/>
                <w:szCs w:val="28"/>
                <w:lang w:val="uk-UA"/>
              </w:rPr>
              <w:t>67,2</w:t>
            </w:r>
          </w:p>
        </w:tc>
      </w:tr>
      <w:tr w:rsidR="00486ED6" w14:paraId="50999BCD" w14:textId="77777777" w:rsidTr="00486ED6">
        <w:tc>
          <w:tcPr>
            <w:tcW w:w="1375" w:type="dxa"/>
            <w:vAlign w:val="center"/>
          </w:tcPr>
          <w:p w14:paraId="1BFD4451" w14:textId="0E027FCE" w:rsidR="00486ED6" w:rsidRDefault="00486ED6" w:rsidP="00486ED6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486ED6">
              <w:rPr>
                <w:bCs/>
                <w:sz w:val="28"/>
                <w:szCs w:val="28"/>
                <w:lang w:val="uk-UA"/>
              </w:rPr>
              <w:t>Варіант 2</w:t>
            </w:r>
          </w:p>
        </w:tc>
        <w:tc>
          <w:tcPr>
            <w:tcW w:w="1375" w:type="dxa"/>
            <w:vAlign w:val="center"/>
          </w:tcPr>
          <w:p w14:paraId="5E32941E" w14:textId="070FB159" w:rsidR="00486ED6" w:rsidRDefault="00486ED6" w:rsidP="00486ED6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69</w:t>
            </w:r>
          </w:p>
        </w:tc>
        <w:tc>
          <w:tcPr>
            <w:tcW w:w="1375" w:type="dxa"/>
            <w:vAlign w:val="center"/>
          </w:tcPr>
          <w:p w14:paraId="556921AF" w14:textId="3BF097ED" w:rsidR="00486ED6" w:rsidRDefault="00486ED6" w:rsidP="00486ED6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72</w:t>
            </w:r>
          </w:p>
        </w:tc>
        <w:tc>
          <w:tcPr>
            <w:tcW w:w="1375" w:type="dxa"/>
            <w:vAlign w:val="center"/>
          </w:tcPr>
          <w:p w14:paraId="3D3E07CC" w14:textId="008AD107" w:rsidR="00486ED6" w:rsidRDefault="00486ED6" w:rsidP="00486ED6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68</w:t>
            </w:r>
          </w:p>
        </w:tc>
        <w:tc>
          <w:tcPr>
            <w:tcW w:w="1376" w:type="dxa"/>
            <w:vAlign w:val="center"/>
          </w:tcPr>
          <w:p w14:paraId="0FBDF30E" w14:textId="543BAEF1" w:rsidR="00486ED6" w:rsidRDefault="00486ED6" w:rsidP="00486ED6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70</w:t>
            </w:r>
          </w:p>
        </w:tc>
        <w:tc>
          <w:tcPr>
            <w:tcW w:w="1376" w:type="dxa"/>
            <w:vAlign w:val="center"/>
          </w:tcPr>
          <w:p w14:paraId="052220AE" w14:textId="47370C1A" w:rsidR="00486ED6" w:rsidRDefault="00486ED6" w:rsidP="00486ED6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72</w:t>
            </w:r>
          </w:p>
        </w:tc>
        <w:tc>
          <w:tcPr>
            <w:tcW w:w="1376" w:type="dxa"/>
            <w:vAlign w:val="center"/>
          </w:tcPr>
          <w:p w14:paraId="094C565B" w14:textId="24AA8C74" w:rsidR="00486ED6" w:rsidRDefault="00486ED6" w:rsidP="00486ED6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70,2</w:t>
            </w:r>
          </w:p>
        </w:tc>
      </w:tr>
    </w:tbl>
    <w:p w14:paraId="3E358AD6" w14:textId="741C33FE" w:rsidR="001A3E75" w:rsidRDefault="00486ED6" w:rsidP="00486ED6">
      <w:p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ab/>
      </w:r>
    </w:p>
    <w:p w14:paraId="79037D79" w14:textId="230DC380" w:rsidR="006A00AF" w:rsidRDefault="006A00AF" w:rsidP="00486ED6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ab/>
      </w:r>
      <w:r w:rsidRPr="006A00AF">
        <w:rPr>
          <w:rFonts w:ascii="Times New Roman" w:hAnsi="Times New Roman" w:cs="Times New Roman"/>
          <w:bCs/>
          <w:sz w:val="28"/>
          <w:szCs w:val="28"/>
          <w:lang w:val="uk-UA"/>
        </w:rPr>
        <w:t>Характеристики мого процесора та оперативної пам’яті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:</w:t>
      </w:r>
    </w:p>
    <w:p w14:paraId="27645DF0" w14:textId="7906003F" w:rsidR="006A00AF" w:rsidRDefault="006A00AF" w:rsidP="00486ED6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lang w:val="en-US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ab/>
        <w:t xml:space="preserve">Процесор: </w:t>
      </w:r>
      <w:r w:rsidRPr="006A00AF">
        <w:rPr>
          <w:rFonts w:ascii="Times New Roman" w:hAnsi="Times New Roman" w:cs="Times New Roman"/>
          <w:bCs/>
          <w:sz w:val="28"/>
          <w:szCs w:val="28"/>
          <w:lang w:val="en-US"/>
        </w:rPr>
        <w:t>12th Gen Intel(R) Core(TM) i5-12450H  2.00 GHz</w:t>
      </w:r>
    </w:p>
    <w:p w14:paraId="4A7870E2" w14:textId="098F659F" w:rsidR="00D07FB8" w:rsidRPr="00042ED0" w:rsidRDefault="006A00AF" w:rsidP="00D07FB8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Оперативна пам’ять: </w:t>
      </w:r>
      <w:r w:rsidRPr="00D07FB8">
        <w:rPr>
          <w:rFonts w:ascii="Times New Roman" w:hAnsi="Times New Roman" w:cs="Times New Roman"/>
          <w:bCs/>
          <w:sz w:val="28"/>
          <w:szCs w:val="28"/>
        </w:rPr>
        <w:t xml:space="preserve">16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GB</w:t>
      </w:r>
      <w:r w:rsidRPr="00D07FB8">
        <w:rPr>
          <w:rFonts w:ascii="Times New Roman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DDR</w:t>
      </w:r>
      <w:r w:rsidRPr="00D07FB8">
        <w:rPr>
          <w:rFonts w:ascii="Times New Roman" w:hAnsi="Times New Roman" w:cs="Times New Roman"/>
          <w:bCs/>
          <w:sz w:val="28"/>
          <w:szCs w:val="28"/>
        </w:rPr>
        <w:t>4</w:t>
      </w:r>
      <w:r w:rsidR="00D07FB8">
        <w:rPr>
          <w:rFonts w:ascii="Times New Roman" w:hAnsi="Times New Roman" w:cs="Times New Roman"/>
          <w:b/>
          <w:sz w:val="28"/>
          <w:szCs w:val="28"/>
          <w:lang w:val="uk-UA"/>
        </w:rPr>
        <w:br w:type="page"/>
      </w:r>
    </w:p>
    <w:p w14:paraId="514C6ADE" w14:textId="4BCE7557" w:rsidR="00522461" w:rsidRDefault="00522461" w:rsidP="00522461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3E28AB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Висновки:</w:t>
      </w:r>
    </w:p>
    <w:p w14:paraId="7BAC99F7" w14:textId="5511E2ED" w:rsidR="00522461" w:rsidRPr="00D07FB8" w:rsidRDefault="00522461" w:rsidP="00522461">
      <w:pPr>
        <w:pStyle w:val="a5"/>
        <w:spacing w:line="360" w:lineRule="auto"/>
        <w:ind w:left="0" w:firstLine="709"/>
        <w:contextualSpacing w:val="0"/>
        <w:jc w:val="both"/>
        <w:rPr>
          <w:bCs/>
        </w:rPr>
      </w:pPr>
      <w:r w:rsidRPr="00D07FB8">
        <w:rPr>
          <w:bCs/>
        </w:rPr>
        <w:t xml:space="preserve">На цій лабораторній роботі ми </w:t>
      </w:r>
      <w:r w:rsidR="00D07FB8" w:rsidRPr="00D07FB8">
        <w:rPr>
          <w:bCs/>
        </w:rPr>
        <w:t>досліджували ієрархічну організацію пам’яті</w:t>
      </w:r>
      <w:r w:rsidRPr="00D07FB8">
        <w:rPr>
          <w:bCs/>
        </w:rPr>
        <w:t xml:space="preserve">, </w:t>
      </w:r>
      <w:r w:rsidR="00D07FB8" w:rsidRPr="00D07FB8">
        <w:rPr>
          <w:bCs/>
        </w:rPr>
        <w:t>набули навичок оцінювання взаємодії з пам’яттю комп’ютера.</w:t>
      </w:r>
      <w:r w:rsidRPr="00D07FB8">
        <w:rPr>
          <w:bCs/>
        </w:rPr>
        <w:t xml:space="preserve"> </w:t>
      </w:r>
      <w:r w:rsidR="00D07FB8" w:rsidRPr="00D07FB8">
        <w:rPr>
          <w:bCs/>
        </w:rPr>
        <w:t>Створили дві програми мовою C# з двома варіантами множення матриць. Вирахували швидкість обчислення процесором операції, запустивши 5 операцій і обчисливши середнє значення. Перший варіант спрацював у більшості досліджень  – швидше за другий.</w:t>
      </w:r>
    </w:p>
    <w:p w14:paraId="279B9856" w14:textId="77777777" w:rsidR="00522461" w:rsidRPr="00D07FB8" w:rsidRDefault="00522461" w:rsidP="00522461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D07FB8">
        <w:rPr>
          <w:rFonts w:ascii="Times New Roman" w:hAnsi="Times New Roman" w:cs="Times New Roman"/>
          <w:b/>
          <w:sz w:val="28"/>
          <w:szCs w:val="28"/>
          <w:lang w:val="uk-UA"/>
        </w:rPr>
        <w:tab/>
      </w:r>
      <w:r w:rsidRPr="00D07FB8">
        <w:rPr>
          <w:rFonts w:ascii="Times New Roman" w:hAnsi="Times New Roman" w:cs="Times New Roman"/>
          <w:b/>
          <w:sz w:val="28"/>
          <w:szCs w:val="28"/>
          <w:lang w:val="uk-UA"/>
        </w:rPr>
        <w:tab/>
      </w:r>
    </w:p>
    <w:p w14:paraId="172FDB9C" w14:textId="77777777" w:rsidR="00522461" w:rsidRPr="008842A1" w:rsidRDefault="00522461" w:rsidP="00522461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8842A1">
        <w:rPr>
          <w:rFonts w:ascii="Times New Roman" w:hAnsi="Times New Roman" w:cs="Times New Roman"/>
          <w:b/>
          <w:sz w:val="28"/>
          <w:szCs w:val="28"/>
          <w:lang w:val="uk-UA"/>
        </w:rPr>
        <w:t>Контрольні питання:</w:t>
      </w:r>
    </w:p>
    <w:p w14:paraId="250E6F9C" w14:textId="555B3E72" w:rsidR="00C002AA" w:rsidRPr="00C002AA" w:rsidRDefault="00C002AA" w:rsidP="00C002AA">
      <w:pPr>
        <w:pStyle w:val="a5"/>
        <w:numPr>
          <w:ilvl w:val="0"/>
          <w:numId w:val="43"/>
        </w:numPr>
        <w:spacing w:line="360" w:lineRule="auto"/>
        <w:ind w:left="0" w:firstLine="709"/>
        <w:contextualSpacing w:val="0"/>
        <w:jc w:val="both"/>
        <w:rPr>
          <w:b/>
          <w:bCs/>
        </w:rPr>
      </w:pPr>
      <w:r w:rsidRPr="00C002AA">
        <w:rPr>
          <w:b/>
          <w:bCs/>
        </w:rPr>
        <w:t>Принципи організації ієрархічної пам’яті ЕОМ</w:t>
      </w:r>
    </w:p>
    <w:p w14:paraId="35DC8605" w14:textId="77777777" w:rsidR="00C002AA" w:rsidRPr="00C002AA" w:rsidRDefault="00C002AA" w:rsidP="00C002AA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C002AA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Ієрархічна пам’ять комп’ютера складається з кількох рівнів, що відрізняються швидкістю доступу, обсягом і вартістю:</w:t>
      </w:r>
    </w:p>
    <w:p w14:paraId="680E3931" w14:textId="77777777" w:rsidR="00C002AA" w:rsidRPr="00C002AA" w:rsidRDefault="00C002AA" w:rsidP="00C002AA">
      <w:pPr>
        <w:numPr>
          <w:ilvl w:val="0"/>
          <w:numId w:val="38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C002AA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Регістр процесора (найшвидший, найменший): безпосередньо вбудований у процесор, використовується для збереження операндів обчислень.</w:t>
      </w:r>
    </w:p>
    <w:p w14:paraId="04B502AB" w14:textId="77777777" w:rsidR="00C002AA" w:rsidRPr="00C002AA" w:rsidRDefault="00C002AA" w:rsidP="00C002AA">
      <w:pPr>
        <w:numPr>
          <w:ilvl w:val="0"/>
          <w:numId w:val="38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C002AA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Кеш-пам'ять (L1, L2, L3): швидкий проміжний буфер між процесором і оперативною пам'яттю.</w:t>
      </w:r>
    </w:p>
    <w:p w14:paraId="2F3402E2" w14:textId="77777777" w:rsidR="00C002AA" w:rsidRPr="00C002AA" w:rsidRDefault="00C002AA" w:rsidP="00C002AA">
      <w:pPr>
        <w:numPr>
          <w:ilvl w:val="0"/>
          <w:numId w:val="38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C002AA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Оперативна пам'ять (RAM): основна пам'ять для зберігання програм і даних під час роботи.</w:t>
      </w:r>
    </w:p>
    <w:p w14:paraId="795F6ABF" w14:textId="77777777" w:rsidR="00C002AA" w:rsidRPr="00C002AA" w:rsidRDefault="00C002AA" w:rsidP="00C002AA">
      <w:pPr>
        <w:numPr>
          <w:ilvl w:val="0"/>
          <w:numId w:val="38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C002AA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Накопичувачі (SSD/HDD): зберігання даних на тривалий час.</w:t>
      </w:r>
    </w:p>
    <w:p w14:paraId="5C8F08A3" w14:textId="77777777" w:rsidR="00C002AA" w:rsidRPr="00C002AA" w:rsidRDefault="00C002AA" w:rsidP="00C002AA">
      <w:pPr>
        <w:numPr>
          <w:ilvl w:val="0"/>
          <w:numId w:val="38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C002AA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Мережеве сховище та хмарна пам'ять (найповільніші): зберігають великі обсяги даних.</w:t>
      </w:r>
    </w:p>
    <w:p w14:paraId="764B3ABD" w14:textId="080DB69B" w:rsidR="00C002AA" w:rsidRPr="00C002AA" w:rsidRDefault="00C002AA" w:rsidP="00C002AA">
      <w:pPr>
        <w:pStyle w:val="a5"/>
        <w:numPr>
          <w:ilvl w:val="0"/>
          <w:numId w:val="43"/>
        </w:numPr>
        <w:spacing w:line="360" w:lineRule="auto"/>
        <w:ind w:left="0" w:firstLine="709"/>
        <w:contextualSpacing w:val="0"/>
        <w:jc w:val="both"/>
        <w:rPr>
          <w:b/>
          <w:bCs/>
          <w:lang w:eastAsia="ru-RU"/>
        </w:rPr>
      </w:pPr>
      <w:r w:rsidRPr="00C002AA">
        <w:rPr>
          <w:b/>
          <w:bCs/>
          <w:lang w:eastAsia="ru-RU"/>
        </w:rPr>
        <w:t>Поняття «кеш»</w:t>
      </w:r>
    </w:p>
    <w:p w14:paraId="3F196995" w14:textId="4314A885" w:rsidR="00C002AA" w:rsidRPr="00C002AA" w:rsidRDefault="00C002AA" w:rsidP="00C002AA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C002AA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Кеш </w:t>
      </w:r>
      <w:r w:rsidR="00650117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–</w:t>
      </w:r>
      <w:r w:rsidRPr="00C002AA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це швидка проміжна пам'ять, яка зберігає найбільш часто використовувані дані та інструкції, щоб прискорити доступ до них. Існує три основні рівні кешу:</w:t>
      </w:r>
    </w:p>
    <w:p w14:paraId="4CF45BF5" w14:textId="77777777" w:rsidR="00C002AA" w:rsidRPr="00C002AA" w:rsidRDefault="00C002AA" w:rsidP="00C002AA">
      <w:pPr>
        <w:numPr>
          <w:ilvl w:val="0"/>
          <w:numId w:val="39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C002AA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L1 (найшвидший, найменший): безпосередньо у ядрі процесора.</w:t>
      </w:r>
    </w:p>
    <w:p w14:paraId="5578B63F" w14:textId="77777777" w:rsidR="00C002AA" w:rsidRPr="00C002AA" w:rsidRDefault="00C002AA" w:rsidP="00C002AA">
      <w:pPr>
        <w:numPr>
          <w:ilvl w:val="0"/>
          <w:numId w:val="39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C002AA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L2 (швидкий, більший): також у процесорі, але спільний для кількох </w:t>
      </w:r>
      <w:proofErr w:type="spellStart"/>
      <w:r w:rsidRPr="00C002AA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ядер</w:t>
      </w:r>
      <w:proofErr w:type="spellEnd"/>
      <w:r w:rsidRPr="00C002AA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.</w:t>
      </w:r>
    </w:p>
    <w:p w14:paraId="12F46C7A" w14:textId="77777777" w:rsidR="00C002AA" w:rsidRPr="00C002AA" w:rsidRDefault="00C002AA" w:rsidP="00C002AA">
      <w:pPr>
        <w:numPr>
          <w:ilvl w:val="0"/>
          <w:numId w:val="39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C002AA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lastRenderedPageBreak/>
        <w:t xml:space="preserve">L3 (найповільніший серед </w:t>
      </w:r>
      <w:proofErr w:type="spellStart"/>
      <w:r w:rsidRPr="00C002AA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кешів</w:t>
      </w:r>
      <w:proofErr w:type="spellEnd"/>
      <w:r w:rsidRPr="00C002AA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, найбільший): може бути спільним для всього процесора.</w:t>
      </w:r>
    </w:p>
    <w:p w14:paraId="45F232C7" w14:textId="29B4E998" w:rsidR="00C002AA" w:rsidRPr="00C002AA" w:rsidRDefault="00C002AA" w:rsidP="00C002AA">
      <w:pPr>
        <w:pStyle w:val="a5"/>
        <w:numPr>
          <w:ilvl w:val="0"/>
          <w:numId w:val="43"/>
        </w:numPr>
        <w:spacing w:line="360" w:lineRule="auto"/>
        <w:ind w:left="0" w:firstLine="709"/>
        <w:contextualSpacing w:val="0"/>
        <w:jc w:val="both"/>
        <w:rPr>
          <w:b/>
          <w:bCs/>
          <w:lang w:eastAsia="ru-RU"/>
        </w:rPr>
      </w:pPr>
      <w:r w:rsidRPr="00C002AA">
        <w:rPr>
          <w:b/>
          <w:bCs/>
          <w:lang w:eastAsia="ru-RU"/>
        </w:rPr>
        <w:t>Як зберігаються елементи матриці в оперативній пам'яті?</w:t>
      </w:r>
    </w:p>
    <w:p w14:paraId="7792C771" w14:textId="77777777" w:rsidR="00C002AA" w:rsidRPr="00C002AA" w:rsidRDefault="00C002AA" w:rsidP="00C002AA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C002AA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Елементи матриці зберігаються в оперативній пам'яті у вигляді послідовного блоку пам'яті:</w:t>
      </w:r>
    </w:p>
    <w:p w14:paraId="54FA415F" w14:textId="77777777" w:rsidR="00C002AA" w:rsidRPr="00C002AA" w:rsidRDefault="00C002AA" w:rsidP="00C002AA">
      <w:pPr>
        <w:pStyle w:val="a5"/>
        <w:numPr>
          <w:ilvl w:val="0"/>
          <w:numId w:val="44"/>
        </w:numPr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C002AA">
        <w:rPr>
          <w:lang w:eastAsia="ru-RU"/>
        </w:rPr>
        <w:t>Для двовимірної матриці (як у нашому випадку) зберігається послідовність рядків (рядкова організація).</w:t>
      </w:r>
    </w:p>
    <w:p w14:paraId="1FAAB527" w14:textId="77777777" w:rsidR="00C002AA" w:rsidRPr="00C002AA" w:rsidRDefault="00C002AA" w:rsidP="00C002AA">
      <w:pPr>
        <w:pStyle w:val="a5"/>
        <w:numPr>
          <w:ilvl w:val="0"/>
          <w:numId w:val="44"/>
        </w:numPr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C002AA">
        <w:rPr>
          <w:lang w:eastAsia="ru-RU"/>
        </w:rPr>
        <w:t>Наприклад, для матриці 3×33 \</w:t>
      </w:r>
      <w:proofErr w:type="spellStart"/>
      <w:r w:rsidRPr="00C002AA">
        <w:rPr>
          <w:lang w:eastAsia="ru-RU"/>
        </w:rPr>
        <w:t>times</w:t>
      </w:r>
      <w:proofErr w:type="spellEnd"/>
      <w:r w:rsidRPr="00C002AA">
        <w:rPr>
          <w:lang w:eastAsia="ru-RU"/>
        </w:rPr>
        <w:t xml:space="preserve"> 33×3:</w:t>
      </w:r>
    </w:p>
    <w:p w14:paraId="2AF6914D" w14:textId="77777777" w:rsidR="00C002AA" w:rsidRPr="00C002AA" w:rsidRDefault="00C002AA" w:rsidP="00C002AA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</w:pPr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>A[0,0], A[0,1], A[0,2], A[1,0], A[1,1], A[1,2], A[2,0], A[2,1], A[2,2]</w:t>
      </w:r>
    </w:p>
    <w:p w14:paraId="503101E6" w14:textId="77777777" w:rsidR="00C002AA" w:rsidRPr="00C002AA" w:rsidRDefault="00C002AA" w:rsidP="00C002AA">
      <w:pPr>
        <w:pStyle w:val="a5"/>
        <w:numPr>
          <w:ilvl w:val="0"/>
          <w:numId w:val="45"/>
        </w:numPr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C002AA">
        <w:rPr>
          <w:lang w:eastAsia="ru-RU"/>
        </w:rPr>
        <w:t>Це дозволяє швидко звертатися до сусідніх елементів у пам'яті.</w:t>
      </w:r>
    </w:p>
    <w:p w14:paraId="0322C6F9" w14:textId="2E736ED5" w:rsidR="00C002AA" w:rsidRPr="00C002AA" w:rsidRDefault="00C002AA" w:rsidP="00C002AA">
      <w:pPr>
        <w:pStyle w:val="a5"/>
        <w:numPr>
          <w:ilvl w:val="0"/>
          <w:numId w:val="43"/>
        </w:numPr>
        <w:spacing w:line="360" w:lineRule="auto"/>
        <w:ind w:left="0" w:firstLine="709"/>
        <w:contextualSpacing w:val="0"/>
        <w:jc w:val="both"/>
        <w:rPr>
          <w:b/>
          <w:bCs/>
          <w:lang w:eastAsia="ru-RU"/>
        </w:rPr>
      </w:pPr>
      <w:r w:rsidRPr="00C002AA">
        <w:rPr>
          <w:b/>
          <w:bCs/>
          <w:lang w:eastAsia="ru-RU"/>
        </w:rPr>
        <w:t>Як змінити код, щоб розмірність матриць задавав користувач?</w:t>
      </w:r>
    </w:p>
    <w:p w14:paraId="311F6516" w14:textId="77777777" w:rsidR="00C002AA" w:rsidRPr="00C002AA" w:rsidRDefault="00C002AA" w:rsidP="00C002AA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</w:pPr>
      <w:proofErr w:type="spellStart"/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>Console.Write</w:t>
      </w:r>
      <w:proofErr w:type="spellEnd"/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>("Введіть розмір матриці (L): ");</w:t>
      </w:r>
    </w:p>
    <w:p w14:paraId="1C75BB7C" w14:textId="77777777" w:rsidR="00C002AA" w:rsidRPr="00C002AA" w:rsidRDefault="00C002AA" w:rsidP="00C002AA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</w:pPr>
      <w:proofErr w:type="spellStart"/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>int</w:t>
      </w:r>
      <w:proofErr w:type="spellEnd"/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 xml:space="preserve"> L = </w:t>
      </w:r>
      <w:proofErr w:type="spellStart"/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>int.Parse</w:t>
      </w:r>
      <w:proofErr w:type="spellEnd"/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>(</w:t>
      </w:r>
      <w:proofErr w:type="spellStart"/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>Console.ReadLine</w:t>
      </w:r>
      <w:proofErr w:type="spellEnd"/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>());</w:t>
      </w:r>
    </w:p>
    <w:p w14:paraId="6BA64A41" w14:textId="3A71EEF3" w:rsidR="00C002AA" w:rsidRPr="00C002AA" w:rsidRDefault="00C002AA" w:rsidP="00C002AA">
      <w:pPr>
        <w:pStyle w:val="a5"/>
        <w:numPr>
          <w:ilvl w:val="0"/>
          <w:numId w:val="43"/>
        </w:numPr>
        <w:spacing w:line="360" w:lineRule="auto"/>
        <w:ind w:left="0" w:firstLine="709"/>
        <w:contextualSpacing w:val="0"/>
        <w:jc w:val="both"/>
        <w:rPr>
          <w:b/>
          <w:bCs/>
          <w:lang w:eastAsia="ru-RU"/>
        </w:rPr>
      </w:pPr>
      <w:r w:rsidRPr="00C002AA">
        <w:rPr>
          <w:b/>
          <w:bCs/>
          <w:lang w:eastAsia="ru-RU"/>
        </w:rPr>
        <w:t>Як організувати генерацію елементів матриці за допомогою функції «</w:t>
      </w:r>
      <w:proofErr w:type="spellStart"/>
      <w:r w:rsidRPr="00C002AA">
        <w:rPr>
          <w:b/>
          <w:bCs/>
          <w:lang w:eastAsia="ru-RU"/>
        </w:rPr>
        <w:t>random</w:t>
      </w:r>
      <w:proofErr w:type="spellEnd"/>
      <w:r w:rsidRPr="00C002AA">
        <w:rPr>
          <w:b/>
          <w:bCs/>
          <w:lang w:eastAsia="ru-RU"/>
        </w:rPr>
        <w:t>»?</w:t>
      </w:r>
    </w:p>
    <w:p w14:paraId="0FC553EA" w14:textId="77777777" w:rsidR="00C002AA" w:rsidRPr="00C002AA" w:rsidRDefault="00C002AA" w:rsidP="00C002AA">
      <w:pPr>
        <w:spacing w:after="0" w:line="360" w:lineRule="auto"/>
        <w:ind w:left="709"/>
        <w:jc w:val="both"/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</w:pPr>
      <w:proofErr w:type="spellStart"/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>static</w:t>
      </w:r>
      <w:proofErr w:type="spellEnd"/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 xml:space="preserve"> double[,] </w:t>
      </w:r>
      <w:proofErr w:type="spellStart"/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>GenerateRandom</w:t>
      </w:r>
      <w:proofErr w:type="spellEnd"/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>(</w:t>
      </w:r>
      <w:proofErr w:type="spellStart"/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>int</w:t>
      </w:r>
      <w:proofErr w:type="spellEnd"/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 xml:space="preserve"> </w:t>
      </w:r>
      <w:proofErr w:type="spellStart"/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>rows</w:t>
      </w:r>
      <w:proofErr w:type="spellEnd"/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 xml:space="preserve">, </w:t>
      </w:r>
      <w:proofErr w:type="spellStart"/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>int</w:t>
      </w:r>
      <w:proofErr w:type="spellEnd"/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 xml:space="preserve"> </w:t>
      </w:r>
      <w:proofErr w:type="spellStart"/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>cols</w:t>
      </w:r>
      <w:proofErr w:type="spellEnd"/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>)</w:t>
      </w:r>
    </w:p>
    <w:p w14:paraId="2030DF59" w14:textId="77777777" w:rsidR="00C002AA" w:rsidRPr="00C002AA" w:rsidRDefault="00C002AA" w:rsidP="00C002AA">
      <w:pPr>
        <w:spacing w:after="0" w:line="360" w:lineRule="auto"/>
        <w:ind w:left="709"/>
        <w:jc w:val="both"/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</w:pPr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>{</w:t>
      </w:r>
    </w:p>
    <w:p w14:paraId="0DF51AAC" w14:textId="77777777" w:rsidR="00C002AA" w:rsidRPr="00C002AA" w:rsidRDefault="00C002AA" w:rsidP="00C002AA">
      <w:pPr>
        <w:spacing w:after="0" w:line="360" w:lineRule="auto"/>
        <w:ind w:left="709"/>
        <w:jc w:val="both"/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</w:pPr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 xml:space="preserve">    </w:t>
      </w:r>
      <w:proofErr w:type="spellStart"/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>Random</w:t>
      </w:r>
      <w:proofErr w:type="spellEnd"/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 xml:space="preserve"> </w:t>
      </w:r>
      <w:proofErr w:type="spellStart"/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>rand</w:t>
      </w:r>
      <w:proofErr w:type="spellEnd"/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 xml:space="preserve"> = </w:t>
      </w:r>
      <w:proofErr w:type="spellStart"/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>new</w:t>
      </w:r>
      <w:proofErr w:type="spellEnd"/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 xml:space="preserve"> </w:t>
      </w:r>
      <w:proofErr w:type="spellStart"/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>Random</w:t>
      </w:r>
      <w:proofErr w:type="spellEnd"/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>();</w:t>
      </w:r>
    </w:p>
    <w:p w14:paraId="0F0CFAF3" w14:textId="77777777" w:rsidR="00C002AA" w:rsidRPr="00C002AA" w:rsidRDefault="00C002AA" w:rsidP="00C002AA">
      <w:pPr>
        <w:spacing w:after="0" w:line="360" w:lineRule="auto"/>
        <w:ind w:left="709"/>
        <w:jc w:val="both"/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</w:pPr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 xml:space="preserve">    double[,] </w:t>
      </w:r>
      <w:proofErr w:type="spellStart"/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>matrix</w:t>
      </w:r>
      <w:proofErr w:type="spellEnd"/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 xml:space="preserve"> = </w:t>
      </w:r>
      <w:proofErr w:type="spellStart"/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>new</w:t>
      </w:r>
      <w:proofErr w:type="spellEnd"/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 xml:space="preserve"> double[</w:t>
      </w:r>
      <w:proofErr w:type="spellStart"/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>rows</w:t>
      </w:r>
      <w:proofErr w:type="spellEnd"/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 xml:space="preserve">, </w:t>
      </w:r>
      <w:proofErr w:type="spellStart"/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>cols</w:t>
      </w:r>
      <w:proofErr w:type="spellEnd"/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>];</w:t>
      </w:r>
    </w:p>
    <w:p w14:paraId="0003F42E" w14:textId="77777777" w:rsidR="00C002AA" w:rsidRPr="00C002AA" w:rsidRDefault="00C002AA" w:rsidP="00C002AA">
      <w:pPr>
        <w:spacing w:after="0" w:line="360" w:lineRule="auto"/>
        <w:ind w:left="709"/>
        <w:jc w:val="both"/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</w:pPr>
    </w:p>
    <w:p w14:paraId="32BB2928" w14:textId="77777777" w:rsidR="00C002AA" w:rsidRPr="00C002AA" w:rsidRDefault="00C002AA" w:rsidP="00C002AA">
      <w:pPr>
        <w:spacing w:after="0" w:line="360" w:lineRule="auto"/>
        <w:ind w:left="709"/>
        <w:jc w:val="both"/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</w:pPr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 xml:space="preserve">    </w:t>
      </w:r>
      <w:proofErr w:type="spellStart"/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>for</w:t>
      </w:r>
      <w:proofErr w:type="spellEnd"/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 xml:space="preserve"> (</w:t>
      </w:r>
      <w:proofErr w:type="spellStart"/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>int</w:t>
      </w:r>
      <w:proofErr w:type="spellEnd"/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 xml:space="preserve"> i = 0; i &lt; </w:t>
      </w:r>
      <w:proofErr w:type="spellStart"/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>rows</w:t>
      </w:r>
      <w:proofErr w:type="spellEnd"/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>; i++)</w:t>
      </w:r>
    </w:p>
    <w:p w14:paraId="5126AFF5" w14:textId="77777777" w:rsidR="00C002AA" w:rsidRPr="00C002AA" w:rsidRDefault="00C002AA" w:rsidP="00C002AA">
      <w:pPr>
        <w:spacing w:after="0" w:line="360" w:lineRule="auto"/>
        <w:ind w:left="709"/>
        <w:jc w:val="both"/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</w:pPr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 xml:space="preserve">        </w:t>
      </w:r>
      <w:proofErr w:type="spellStart"/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>for</w:t>
      </w:r>
      <w:proofErr w:type="spellEnd"/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 xml:space="preserve"> (</w:t>
      </w:r>
      <w:proofErr w:type="spellStart"/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>int</w:t>
      </w:r>
      <w:proofErr w:type="spellEnd"/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 xml:space="preserve"> j = 0; j &lt; </w:t>
      </w:r>
      <w:proofErr w:type="spellStart"/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>cols</w:t>
      </w:r>
      <w:proofErr w:type="spellEnd"/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>; j++)</w:t>
      </w:r>
    </w:p>
    <w:p w14:paraId="32C5AD23" w14:textId="3A72CEA1" w:rsidR="00C002AA" w:rsidRPr="00C002AA" w:rsidRDefault="00C002AA" w:rsidP="00C002AA">
      <w:pPr>
        <w:spacing w:after="0" w:line="360" w:lineRule="auto"/>
        <w:ind w:left="709"/>
        <w:jc w:val="both"/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</w:pPr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 xml:space="preserve">            </w:t>
      </w:r>
      <w:proofErr w:type="spellStart"/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>matrix</w:t>
      </w:r>
      <w:proofErr w:type="spellEnd"/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 xml:space="preserve">[i, j] = </w:t>
      </w:r>
      <w:proofErr w:type="spellStart"/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>rand.NextDouble</w:t>
      </w:r>
      <w:proofErr w:type="spellEnd"/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>() * 100; // Випадкові значення від 0 до 100</w:t>
      </w:r>
    </w:p>
    <w:p w14:paraId="648FF30D" w14:textId="77777777" w:rsidR="00C002AA" w:rsidRPr="00C002AA" w:rsidRDefault="00C002AA" w:rsidP="00C002AA">
      <w:pPr>
        <w:spacing w:after="0" w:line="360" w:lineRule="auto"/>
        <w:ind w:left="709"/>
        <w:jc w:val="both"/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</w:pPr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 xml:space="preserve">    </w:t>
      </w:r>
      <w:proofErr w:type="spellStart"/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>return</w:t>
      </w:r>
      <w:proofErr w:type="spellEnd"/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 xml:space="preserve"> </w:t>
      </w:r>
      <w:proofErr w:type="spellStart"/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>matrix</w:t>
      </w:r>
      <w:proofErr w:type="spellEnd"/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>;</w:t>
      </w:r>
    </w:p>
    <w:p w14:paraId="016C23AD" w14:textId="77777777" w:rsidR="00C002AA" w:rsidRPr="00C002AA" w:rsidRDefault="00C002AA" w:rsidP="00C002AA">
      <w:pPr>
        <w:spacing w:after="0" w:line="360" w:lineRule="auto"/>
        <w:ind w:left="709"/>
        <w:jc w:val="both"/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</w:pPr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>}</w:t>
      </w:r>
    </w:p>
    <w:p w14:paraId="2CA1512E" w14:textId="13F5924C" w:rsidR="00C002AA" w:rsidRPr="00C002AA" w:rsidRDefault="00C002AA" w:rsidP="00C002AA">
      <w:pPr>
        <w:pStyle w:val="a5"/>
        <w:numPr>
          <w:ilvl w:val="0"/>
          <w:numId w:val="43"/>
        </w:numPr>
        <w:spacing w:line="360" w:lineRule="auto"/>
        <w:ind w:left="0" w:firstLine="709"/>
        <w:contextualSpacing w:val="0"/>
        <w:jc w:val="both"/>
        <w:rPr>
          <w:b/>
          <w:bCs/>
          <w:lang w:eastAsia="ru-RU"/>
        </w:rPr>
      </w:pPr>
      <w:r w:rsidRPr="00C002AA">
        <w:rPr>
          <w:b/>
          <w:bCs/>
          <w:lang w:eastAsia="ru-RU"/>
        </w:rPr>
        <w:t>Як викликають і зупиняють роботу класу «</w:t>
      </w:r>
      <w:proofErr w:type="spellStart"/>
      <w:r w:rsidRPr="00C002AA">
        <w:rPr>
          <w:b/>
          <w:bCs/>
          <w:lang w:eastAsia="ru-RU"/>
        </w:rPr>
        <w:t>Stopwatch</w:t>
      </w:r>
      <w:proofErr w:type="spellEnd"/>
      <w:r w:rsidRPr="00C002AA">
        <w:rPr>
          <w:b/>
          <w:bCs/>
          <w:lang w:eastAsia="ru-RU"/>
        </w:rPr>
        <w:t>()»?</w:t>
      </w:r>
    </w:p>
    <w:p w14:paraId="29D3BAC0" w14:textId="4289C5B7" w:rsidR="00C002AA" w:rsidRPr="00C002AA" w:rsidRDefault="00C002AA" w:rsidP="00C002AA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</w:pPr>
      <w:proofErr w:type="spellStart"/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>stopwatch.Start</w:t>
      </w:r>
      <w:proofErr w:type="spellEnd"/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>(); // Початок вимірювання часу</w:t>
      </w:r>
    </w:p>
    <w:p w14:paraId="2E5E343D" w14:textId="7C082AEF" w:rsidR="00D9012F" w:rsidRDefault="00C002AA" w:rsidP="00042ED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</w:pPr>
      <w:proofErr w:type="spellStart"/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>stopwatch.Stop</w:t>
      </w:r>
      <w:proofErr w:type="spellEnd"/>
      <w:r w:rsidRPr="00C002AA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>(); // Завершення вимірювання часу</w:t>
      </w:r>
    </w:p>
    <w:p w14:paraId="7AA240A1" w14:textId="77777777" w:rsidR="00042ED0" w:rsidRDefault="00042ED0" w:rsidP="00042ED0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3D966C4E" w14:textId="77777777" w:rsidR="00042ED0" w:rsidRPr="00AB0EA8" w:rsidRDefault="00042ED0" w:rsidP="00042ED0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4EC5C414" w14:textId="77777777" w:rsidR="00042ED0" w:rsidRPr="00AB0EA8" w:rsidRDefault="00042ED0" w:rsidP="00042ED0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140001A5" w14:textId="77777777" w:rsidR="00042ED0" w:rsidRPr="00AB0EA8" w:rsidRDefault="00042ED0" w:rsidP="00042ED0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МІНІСТЕРСТВО ОСВІТИ І НАУКИ УКРАЇНИ</w:t>
      </w:r>
    </w:p>
    <w:p w14:paraId="5F4BCA44" w14:textId="77777777" w:rsidR="00042ED0" w:rsidRDefault="00042ED0" w:rsidP="00042ED0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РЕМЕНЧУЦЬКИЙ НАЦІОНАЛЬНИЙ УНІВЕРСИТЕТ</w:t>
      </w:r>
    </w:p>
    <w:p w14:paraId="799B7CCC" w14:textId="77777777" w:rsidR="00042ED0" w:rsidRPr="00AB0EA8" w:rsidRDefault="00042ED0" w:rsidP="00042ED0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ІМЕНІ МИХАЙЛА ОСТРОГРАДСЬКОГО</w:t>
      </w:r>
    </w:p>
    <w:p w14:paraId="5D0FA61A" w14:textId="77777777" w:rsidR="00042ED0" w:rsidRDefault="00042ED0" w:rsidP="00042ED0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НАВЧАЛЬНО-НАУКОВИЙ ІНСТИТУТ ЕЛЕКТРИЧНОЇ ІНЖЕНЕРІЇ</w:t>
      </w:r>
    </w:p>
    <w:p w14:paraId="3C64275C" w14:textId="77777777" w:rsidR="00042ED0" w:rsidRPr="00AB0EA8" w:rsidRDefault="00042ED0" w:rsidP="00042ED0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ТА ІНФОРМАЦІЙНИХ ТЕХНОЛОГІЙ</w:t>
      </w:r>
    </w:p>
    <w:p w14:paraId="6946CE2F" w14:textId="77777777" w:rsidR="00042ED0" w:rsidRPr="00AB0EA8" w:rsidRDefault="00042ED0" w:rsidP="00042ED0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5C60D224" w14:textId="77777777" w:rsidR="00042ED0" w:rsidRPr="00AB0EA8" w:rsidRDefault="00042ED0" w:rsidP="00042ED0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афедра автоматизації та інформаційних систем</w:t>
      </w:r>
    </w:p>
    <w:p w14:paraId="096A8C98" w14:textId="77777777" w:rsidR="00042ED0" w:rsidRPr="00AB0EA8" w:rsidRDefault="00042ED0" w:rsidP="00042ED0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57A04AB4" w14:textId="77777777" w:rsidR="00042ED0" w:rsidRPr="00AB0EA8" w:rsidRDefault="00042ED0" w:rsidP="00042ED0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Навчальна дисципліна</w:t>
      </w:r>
    </w:p>
    <w:p w14:paraId="3B5ED107" w14:textId="77777777" w:rsidR="00042ED0" w:rsidRDefault="00042ED0" w:rsidP="00042ED0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3E28AB">
        <w:rPr>
          <w:rFonts w:ascii="Times New Roman" w:hAnsi="Times New Roman" w:cs="Times New Roman"/>
          <w:b/>
          <w:sz w:val="28"/>
          <w:szCs w:val="28"/>
          <w:lang w:val="uk-UA"/>
        </w:rPr>
        <w:t>«ПАРАЛЕЛЬНІ ТА РОЗПОДІЛЕНІ ОБЧИСЛЕННЯ»</w:t>
      </w:r>
    </w:p>
    <w:p w14:paraId="3F85DA20" w14:textId="77777777" w:rsidR="00042ED0" w:rsidRDefault="00042ED0" w:rsidP="00042ED0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0D0DDCA3" w14:textId="77777777" w:rsidR="00042ED0" w:rsidRPr="00AB0EA8" w:rsidRDefault="00042ED0" w:rsidP="00042ED0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67D618FA" w14:textId="7A5237D7" w:rsidR="00042ED0" w:rsidRPr="00042ED0" w:rsidRDefault="00042ED0" w:rsidP="00042ED0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en-US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ЗВІТ З ЛАБОРАТОРНОЇ РОБОТИ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№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6</w:t>
      </w:r>
    </w:p>
    <w:p w14:paraId="1B891EC4" w14:textId="77777777" w:rsidR="00042ED0" w:rsidRDefault="00042ED0" w:rsidP="00042ED0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766E06EA" w14:textId="77777777" w:rsidR="00042ED0" w:rsidRDefault="00042ED0" w:rsidP="00042ED0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760C244F" w14:textId="77777777" w:rsidR="00042ED0" w:rsidRPr="00AB0EA8" w:rsidRDefault="00042ED0" w:rsidP="00042ED0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4AD9DAB7" w14:textId="77777777" w:rsidR="00042ED0" w:rsidRPr="00AB0EA8" w:rsidRDefault="00042ED0" w:rsidP="00042ED0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Виконав</w:t>
      </w:r>
    </w:p>
    <w:p w14:paraId="22A88D9A" w14:textId="77777777" w:rsidR="00042ED0" w:rsidRPr="00AB0EA8" w:rsidRDefault="00042ED0" w:rsidP="00042ED0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студент групи КН-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3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-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1</w:t>
      </w:r>
    </w:p>
    <w:p w14:paraId="374D0EBC" w14:textId="77777777" w:rsidR="00042ED0" w:rsidRPr="00AB0EA8" w:rsidRDefault="00042ED0" w:rsidP="00042ED0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Полинько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І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.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М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223B0835" w14:textId="77777777" w:rsidR="00042ED0" w:rsidRPr="00AB0EA8" w:rsidRDefault="00042ED0" w:rsidP="00042ED0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Перевірила</w:t>
      </w:r>
    </w:p>
    <w:p w14:paraId="4DB69EC9" w14:textId="77777777" w:rsidR="00042ED0" w:rsidRPr="00AB0EA8" w:rsidRDefault="00042ED0" w:rsidP="00042ED0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доцент кафедри АІС</w:t>
      </w:r>
    </w:p>
    <w:p w14:paraId="71F6746F" w14:textId="77777777" w:rsidR="00042ED0" w:rsidRPr="00AB0EA8" w:rsidRDefault="00042ED0" w:rsidP="00042ED0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Істоміна Н. М.</w:t>
      </w:r>
    </w:p>
    <w:p w14:paraId="16DDCA5A" w14:textId="77777777" w:rsidR="00042ED0" w:rsidRDefault="00042ED0" w:rsidP="00042ED0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55A89445" w14:textId="77777777" w:rsidR="00042ED0" w:rsidRPr="00AB0EA8" w:rsidRDefault="00042ED0" w:rsidP="00042ED0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3F4CF009" w14:textId="77777777" w:rsidR="00042ED0" w:rsidRDefault="00042ED0" w:rsidP="00042ED0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ременчук 20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5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br w:type="page"/>
      </w:r>
    </w:p>
    <w:p w14:paraId="05A1625D" w14:textId="3F351975" w:rsidR="00042ED0" w:rsidRPr="00042ED0" w:rsidRDefault="00042ED0" w:rsidP="00042ED0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3E28AB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Лабораторна робота №</w:t>
      </w:r>
      <w:r w:rsidRPr="00042ED0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042ED0">
        <w:rPr>
          <w:rFonts w:ascii="Times New Roman" w:hAnsi="Times New Roman" w:cs="Times New Roman"/>
          <w:b/>
          <w:sz w:val="28"/>
          <w:szCs w:val="28"/>
          <w:lang w:val="uk-UA"/>
        </w:rPr>
        <w:t>6</w:t>
      </w:r>
    </w:p>
    <w:p w14:paraId="43A08854" w14:textId="009AC720" w:rsidR="00042ED0" w:rsidRDefault="00042ED0" w:rsidP="00042ED0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C55851">
        <w:rPr>
          <w:rFonts w:ascii="Times New Roman" w:hAnsi="Times New Roman" w:cs="Times New Roman"/>
          <w:b/>
          <w:sz w:val="28"/>
          <w:szCs w:val="28"/>
          <w:lang w:val="uk-UA"/>
        </w:rPr>
        <w:t xml:space="preserve">Тема: </w:t>
      </w:r>
      <w:r w:rsidRPr="00042ED0">
        <w:rPr>
          <w:rFonts w:ascii="Times New Roman" w:hAnsi="Times New Roman" w:cs="Times New Roman"/>
          <w:b/>
          <w:sz w:val="28"/>
          <w:szCs w:val="28"/>
          <w:lang w:val="uk-UA"/>
        </w:rPr>
        <w:t>Використання класів та параметричних потоків</w:t>
      </w:r>
    </w:p>
    <w:p w14:paraId="16DAE6F4" w14:textId="2E4971E9" w:rsidR="00042ED0" w:rsidRDefault="00042ED0" w:rsidP="00042ED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E28AB">
        <w:rPr>
          <w:rFonts w:ascii="Times New Roman" w:hAnsi="Times New Roman" w:cs="Times New Roman"/>
          <w:b/>
          <w:sz w:val="28"/>
          <w:szCs w:val="28"/>
          <w:lang w:val="uk-UA"/>
        </w:rPr>
        <w:t xml:space="preserve">Мета: </w:t>
      </w:r>
      <w:r w:rsidRPr="00042ED0">
        <w:rPr>
          <w:rFonts w:ascii="Times New Roman" w:hAnsi="Times New Roman" w:cs="Times New Roman"/>
          <w:sz w:val="28"/>
          <w:szCs w:val="28"/>
          <w:lang w:val="uk-UA"/>
        </w:rPr>
        <w:t>набути навичок розпаралелювання програмного коду на основні</w:t>
      </w:r>
      <w:r w:rsidRPr="00042ED0">
        <w:rPr>
          <w:rFonts w:ascii="Times New Roman" w:hAnsi="Times New Roman" w:cs="Times New Roman"/>
          <w:sz w:val="28"/>
          <w:szCs w:val="28"/>
        </w:rPr>
        <w:t xml:space="preserve"> </w:t>
      </w:r>
      <w:r w:rsidRPr="00042ED0">
        <w:rPr>
          <w:rFonts w:ascii="Times New Roman" w:hAnsi="Times New Roman" w:cs="Times New Roman"/>
          <w:sz w:val="28"/>
          <w:szCs w:val="28"/>
          <w:lang w:val="uk-UA"/>
        </w:rPr>
        <w:t>використання потоків і класів мовою С#.</w:t>
      </w:r>
    </w:p>
    <w:p w14:paraId="66DAE91E" w14:textId="77777777" w:rsidR="00042ED0" w:rsidRPr="00017FD7" w:rsidRDefault="00042ED0" w:rsidP="00042ED0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017FD7">
        <w:rPr>
          <w:rFonts w:ascii="Times New Roman" w:hAnsi="Times New Roman" w:cs="Times New Roman"/>
          <w:b/>
          <w:bCs/>
          <w:sz w:val="28"/>
          <w:szCs w:val="28"/>
          <w:lang w:val="uk-UA"/>
        </w:rPr>
        <w:t>Хід роботи:</w:t>
      </w:r>
    </w:p>
    <w:p w14:paraId="55EC0A4E" w14:textId="77777777" w:rsidR="00042ED0" w:rsidRPr="00042ED0" w:rsidRDefault="00042ED0" w:rsidP="00042ED0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042ED0">
        <w:rPr>
          <w:rFonts w:ascii="Times New Roman" w:hAnsi="Times New Roman" w:cs="Times New Roman"/>
          <w:bCs/>
          <w:sz w:val="28"/>
          <w:szCs w:val="28"/>
          <w:lang w:val="uk-UA"/>
        </w:rPr>
        <w:t>Під час лабораторної роботи необхідно виконати такі дії:</w:t>
      </w:r>
    </w:p>
    <w:p w14:paraId="48493F58" w14:textId="1EDA3447" w:rsidR="00042ED0" w:rsidRPr="00042ED0" w:rsidRDefault="00042ED0" w:rsidP="00806B19">
      <w:pPr>
        <w:pStyle w:val="a5"/>
        <w:numPr>
          <w:ilvl w:val="1"/>
          <w:numId w:val="45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042ED0">
        <w:rPr>
          <w:bCs/>
        </w:rPr>
        <w:t>Створіть консольний застосунок з кодом згідно з прикладом. У звіті наведіть власний код та «</w:t>
      </w:r>
      <w:proofErr w:type="spellStart"/>
      <w:r w:rsidRPr="00042ED0">
        <w:rPr>
          <w:bCs/>
        </w:rPr>
        <w:t>прінтскрін</w:t>
      </w:r>
      <w:proofErr w:type="spellEnd"/>
      <w:r w:rsidRPr="00042ED0">
        <w:rPr>
          <w:bCs/>
        </w:rPr>
        <w:t>» роботи програми.</w:t>
      </w:r>
    </w:p>
    <w:p w14:paraId="684277C6" w14:textId="3A01ED49" w:rsidR="00042ED0" w:rsidRPr="00042ED0" w:rsidRDefault="00042ED0" w:rsidP="00011AE4">
      <w:pPr>
        <w:pStyle w:val="a5"/>
        <w:numPr>
          <w:ilvl w:val="1"/>
          <w:numId w:val="45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042ED0">
        <w:rPr>
          <w:bCs/>
        </w:rPr>
        <w:t>Змініть код так: головний потік очікує натиснення клавіші для</w:t>
      </w:r>
      <w:r w:rsidRPr="00042ED0">
        <w:rPr>
          <w:bCs/>
        </w:rPr>
        <w:t xml:space="preserve"> </w:t>
      </w:r>
      <w:r w:rsidRPr="00042ED0">
        <w:rPr>
          <w:bCs/>
        </w:rPr>
        <w:t>завершення; усі потоки працюють із затримкою – 400 мс; ім’я потоку стало SТ;</w:t>
      </w:r>
      <w:r w:rsidRPr="00042ED0">
        <w:rPr>
          <w:bCs/>
        </w:rPr>
        <w:t xml:space="preserve"> </w:t>
      </w:r>
      <w:r w:rsidRPr="00042ED0">
        <w:rPr>
          <w:bCs/>
        </w:rPr>
        <w:t xml:space="preserve">ім’я делегата – </w:t>
      </w:r>
      <w:proofErr w:type="spellStart"/>
      <w:r w:rsidRPr="00042ED0">
        <w:rPr>
          <w:bCs/>
        </w:rPr>
        <w:t>sт</w:t>
      </w:r>
      <w:proofErr w:type="spellEnd"/>
      <w:r w:rsidRPr="00042ED0">
        <w:rPr>
          <w:bCs/>
        </w:rPr>
        <w:t xml:space="preserve">; слово </w:t>
      </w:r>
      <w:proofErr w:type="spellStart"/>
      <w:r w:rsidRPr="00042ED0">
        <w:rPr>
          <w:bCs/>
        </w:rPr>
        <w:t>Second</w:t>
      </w:r>
      <w:proofErr w:type="spellEnd"/>
      <w:r w:rsidRPr="00042ED0">
        <w:rPr>
          <w:bCs/>
        </w:rPr>
        <w:t xml:space="preserve"> писалося у такому самому рядку, що й слово</w:t>
      </w:r>
      <w:r w:rsidRPr="00042ED0">
        <w:rPr>
          <w:bCs/>
        </w:rPr>
        <w:t xml:space="preserve"> </w:t>
      </w:r>
      <w:proofErr w:type="spellStart"/>
      <w:r w:rsidRPr="00042ED0">
        <w:rPr>
          <w:bCs/>
        </w:rPr>
        <w:t>Primary</w:t>
      </w:r>
      <w:proofErr w:type="spellEnd"/>
      <w:r w:rsidRPr="00042ED0">
        <w:rPr>
          <w:bCs/>
        </w:rPr>
        <w:t xml:space="preserve">; на кожні 2 </w:t>
      </w:r>
      <w:proofErr w:type="spellStart"/>
      <w:r w:rsidRPr="00042ED0">
        <w:rPr>
          <w:bCs/>
        </w:rPr>
        <w:t>Primary</w:t>
      </w:r>
      <w:proofErr w:type="spellEnd"/>
      <w:r w:rsidRPr="00042ED0">
        <w:rPr>
          <w:bCs/>
        </w:rPr>
        <w:t xml:space="preserve"> приходилося одне </w:t>
      </w:r>
      <w:proofErr w:type="spellStart"/>
      <w:r w:rsidRPr="00042ED0">
        <w:rPr>
          <w:bCs/>
        </w:rPr>
        <w:t>Second</w:t>
      </w:r>
      <w:proofErr w:type="spellEnd"/>
      <w:r w:rsidRPr="00042ED0">
        <w:rPr>
          <w:bCs/>
        </w:rPr>
        <w:t>. У звіті наведіть власний</w:t>
      </w:r>
      <w:r w:rsidRPr="00042ED0">
        <w:rPr>
          <w:bCs/>
          <w:lang w:val="ru-RU"/>
        </w:rPr>
        <w:t xml:space="preserve"> </w:t>
      </w:r>
      <w:r w:rsidRPr="00042ED0">
        <w:rPr>
          <w:bCs/>
        </w:rPr>
        <w:t>код і «</w:t>
      </w:r>
      <w:proofErr w:type="spellStart"/>
      <w:r w:rsidRPr="00042ED0">
        <w:rPr>
          <w:bCs/>
        </w:rPr>
        <w:t>прінтскрін</w:t>
      </w:r>
      <w:proofErr w:type="spellEnd"/>
      <w:r w:rsidRPr="00042ED0">
        <w:rPr>
          <w:bCs/>
        </w:rPr>
        <w:t>» роботи програми з внесеними змінами.</w:t>
      </w:r>
    </w:p>
    <w:p w14:paraId="1CCC67FD" w14:textId="4F599390" w:rsidR="00042ED0" w:rsidRPr="00042ED0" w:rsidRDefault="00042ED0" w:rsidP="00167F6B">
      <w:pPr>
        <w:pStyle w:val="a5"/>
        <w:numPr>
          <w:ilvl w:val="1"/>
          <w:numId w:val="45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042ED0">
        <w:rPr>
          <w:bCs/>
        </w:rPr>
        <w:t>Визначте рядки, які містять: створення нового класу; визначення</w:t>
      </w:r>
      <w:r w:rsidRPr="00042ED0">
        <w:rPr>
          <w:bCs/>
          <w:lang w:val="ru-RU"/>
        </w:rPr>
        <w:t xml:space="preserve"> </w:t>
      </w:r>
      <w:r w:rsidRPr="00042ED0">
        <w:rPr>
          <w:bCs/>
        </w:rPr>
        <w:t>змінних нового класу; створення вторинного потоку; створення методу</w:t>
      </w:r>
      <w:r w:rsidRPr="00042ED0">
        <w:rPr>
          <w:bCs/>
          <w:lang w:val="ru-RU"/>
        </w:rPr>
        <w:t xml:space="preserve"> </w:t>
      </w:r>
      <w:r w:rsidRPr="00042ED0">
        <w:rPr>
          <w:bCs/>
        </w:rPr>
        <w:t>вторинного потоку.</w:t>
      </w:r>
    </w:p>
    <w:p w14:paraId="61455DF2" w14:textId="77777777" w:rsidR="00042ED0" w:rsidRDefault="00042ED0" w:rsidP="00042ED0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14:paraId="68BE28D4" w14:textId="56C8D56B" w:rsidR="00042ED0" w:rsidRDefault="00042ED0" w:rsidP="00042ED0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017FD7">
        <w:rPr>
          <w:rFonts w:ascii="Times New Roman" w:hAnsi="Times New Roman" w:cs="Times New Roman"/>
          <w:b/>
          <w:sz w:val="28"/>
          <w:szCs w:val="28"/>
          <w:lang w:val="uk-UA"/>
        </w:rPr>
        <w:t>Завдання</w:t>
      </w:r>
      <w:r w:rsidR="00D53424">
        <w:rPr>
          <w:rFonts w:ascii="Times New Roman" w:hAnsi="Times New Roman" w:cs="Times New Roman"/>
          <w:b/>
          <w:sz w:val="28"/>
          <w:szCs w:val="28"/>
          <w:lang w:val="uk-UA"/>
        </w:rPr>
        <w:t xml:space="preserve"> 1</w:t>
      </w:r>
      <w:r w:rsidRPr="00017FD7">
        <w:rPr>
          <w:rFonts w:ascii="Times New Roman" w:hAnsi="Times New Roman" w:cs="Times New Roman"/>
          <w:b/>
          <w:sz w:val="28"/>
          <w:szCs w:val="28"/>
        </w:rPr>
        <w:t>:</w:t>
      </w:r>
    </w:p>
    <w:p w14:paraId="623137A3" w14:textId="42E089CA" w:rsidR="00042ED0" w:rsidRPr="00CF63B6" w:rsidRDefault="00042ED0" w:rsidP="00042ED0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CF63B6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Створимо </w:t>
      </w:r>
      <w:r w:rsidRPr="00042ED0">
        <w:rPr>
          <w:rFonts w:ascii="Times New Roman" w:hAnsi="Times New Roman" w:cs="Times New Roman"/>
          <w:bCs/>
          <w:sz w:val="28"/>
          <w:szCs w:val="28"/>
          <w:lang w:val="uk-UA"/>
        </w:rPr>
        <w:t>консольний застосунок з кодом згідно з прикладом</w:t>
      </w:r>
      <w:r w:rsidRPr="00CF63B6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12D266C1" w14:textId="77777777" w:rsidR="00042ED0" w:rsidRPr="00042ED0" w:rsidRDefault="00042ED0" w:rsidP="00042ED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042ED0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using</w:t>
      </w:r>
      <w:r w:rsidRPr="00042ED0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System;</w:t>
      </w:r>
    </w:p>
    <w:p w14:paraId="2CBCC03F" w14:textId="77777777" w:rsidR="00042ED0" w:rsidRPr="00042ED0" w:rsidRDefault="00042ED0" w:rsidP="00042ED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042ED0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using</w:t>
      </w:r>
      <w:r w:rsidRPr="00042ED0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42ED0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ystem.Threading</w:t>
      </w:r>
      <w:proofErr w:type="spellEnd"/>
      <w:r w:rsidRPr="00042ED0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14:paraId="60280B53" w14:textId="77777777" w:rsidR="00042ED0" w:rsidRPr="00042ED0" w:rsidRDefault="00042ED0" w:rsidP="00042ED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7B475234" w14:textId="77777777" w:rsidR="00042ED0" w:rsidRPr="00042ED0" w:rsidRDefault="00042ED0" w:rsidP="00042ED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042ED0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amespace</w:t>
      </w:r>
      <w:r w:rsidRPr="00042ED0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LB6PROPolynkoKN23</w:t>
      </w:r>
    </w:p>
    <w:p w14:paraId="7A299A09" w14:textId="77777777" w:rsidR="00042ED0" w:rsidRPr="00042ED0" w:rsidRDefault="00042ED0" w:rsidP="00042ED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042ED0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{</w:t>
      </w:r>
    </w:p>
    <w:p w14:paraId="290742EF" w14:textId="77777777" w:rsidR="00042ED0" w:rsidRPr="00042ED0" w:rsidRDefault="00042ED0" w:rsidP="00042ED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042ED0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r w:rsidRPr="00042ED0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class</w:t>
      </w:r>
      <w:r w:rsidRPr="00042ED0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042ED0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Program</w:t>
      </w:r>
    </w:p>
    <w:p w14:paraId="169F8173" w14:textId="77777777" w:rsidR="00042ED0" w:rsidRPr="00042ED0" w:rsidRDefault="00042ED0" w:rsidP="00042ED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042ED0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{</w:t>
      </w:r>
    </w:p>
    <w:p w14:paraId="0035DC38" w14:textId="77777777" w:rsidR="00042ED0" w:rsidRPr="00042ED0" w:rsidRDefault="00042ED0" w:rsidP="00042ED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042ED0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042ED0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atic</w:t>
      </w:r>
      <w:r w:rsidRPr="00042ED0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042ED0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oid</w:t>
      </w:r>
      <w:r w:rsidRPr="00042ED0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gramStart"/>
      <w:r w:rsidRPr="00042ED0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ec(</w:t>
      </w:r>
      <w:proofErr w:type="gramEnd"/>
      <w:r w:rsidRPr="00042ED0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</w:t>
      </w:r>
    </w:p>
    <w:p w14:paraId="2D4DEFBD" w14:textId="77777777" w:rsidR="00042ED0" w:rsidRPr="00042ED0" w:rsidRDefault="00042ED0" w:rsidP="00042ED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042ED0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{</w:t>
      </w:r>
    </w:p>
    <w:p w14:paraId="21F303A0" w14:textId="77777777" w:rsidR="00042ED0" w:rsidRPr="00042ED0" w:rsidRDefault="00042ED0" w:rsidP="00042ED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042ED0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042ED0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while</w:t>
      </w:r>
      <w:r w:rsidRPr="00042ED0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</w:t>
      </w:r>
      <w:r w:rsidRPr="00042ED0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true</w:t>
      </w:r>
      <w:r w:rsidRPr="00042ED0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</w:t>
      </w:r>
    </w:p>
    <w:p w14:paraId="02DECA73" w14:textId="77777777" w:rsidR="00042ED0" w:rsidRPr="00042ED0" w:rsidRDefault="00042ED0" w:rsidP="00042ED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042ED0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{</w:t>
      </w:r>
    </w:p>
    <w:p w14:paraId="38094F88" w14:textId="77777777" w:rsidR="00042ED0" w:rsidRPr="00042ED0" w:rsidRDefault="00042ED0" w:rsidP="00042ED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042ED0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spellStart"/>
      <w:r w:rsidRPr="00042ED0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onsole</w:t>
      </w:r>
      <w:r w:rsidRPr="00042ED0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WriteLine</w:t>
      </w:r>
      <w:proofErr w:type="spellEnd"/>
      <w:r w:rsidRPr="00042ED0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r w:rsidRPr="00042ED0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ew</w:t>
      </w:r>
      <w:r w:rsidRPr="00042ED0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gramStart"/>
      <w:r w:rsidRPr="00042ED0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ring</w:t>
      </w:r>
      <w:r w:rsidRPr="00042ED0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042ED0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' '</w:t>
      </w:r>
      <w:r w:rsidRPr="00042ED0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 10) + </w:t>
      </w:r>
      <w:r w:rsidRPr="00042ED0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Second"</w:t>
      </w:r>
      <w:r w:rsidRPr="00042ED0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14:paraId="583CDF43" w14:textId="77777777" w:rsidR="00042ED0" w:rsidRPr="00042ED0" w:rsidRDefault="00042ED0" w:rsidP="00042ED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042ED0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spellStart"/>
      <w:r w:rsidRPr="00042ED0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Thread</w:t>
      </w:r>
      <w:r w:rsidRPr="00042ED0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Sleep</w:t>
      </w:r>
      <w:proofErr w:type="spellEnd"/>
      <w:r w:rsidRPr="00042ED0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200);</w:t>
      </w:r>
    </w:p>
    <w:p w14:paraId="324DE96E" w14:textId="77777777" w:rsidR="00042ED0" w:rsidRPr="00042ED0" w:rsidRDefault="00042ED0" w:rsidP="00042ED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042ED0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}</w:t>
      </w:r>
    </w:p>
    <w:p w14:paraId="7200DD80" w14:textId="77777777" w:rsidR="00042ED0" w:rsidRPr="00042ED0" w:rsidRDefault="00042ED0" w:rsidP="00042ED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042ED0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}</w:t>
      </w:r>
    </w:p>
    <w:p w14:paraId="263E6EB6" w14:textId="77777777" w:rsidR="00042ED0" w:rsidRPr="00042ED0" w:rsidRDefault="00042ED0" w:rsidP="00042ED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442A15A8" w14:textId="77777777" w:rsidR="00042ED0" w:rsidRPr="00042ED0" w:rsidRDefault="00042ED0" w:rsidP="00042ED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042ED0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042ED0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atic</w:t>
      </w:r>
      <w:r w:rsidRPr="00042ED0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042ED0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oid</w:t>
      </w:r>
      <w:r w:rsidRPr="00042ED0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gramStart"/>
      <w:r w:rsidRPr="00042ED0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Main(</w:t>
      </w:r>
      <w:proofErr w:type="gramEnd"/>
      <w:r w:rsidRPr="00042ED0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</w:t>
      </w:r>
    </w:p>
    <w:p w14:paraId="1D8DAA32" w14:textId="77777777" w:rsidR="00042ED0" w:rsidRPr="00042ED0" w:rsidRDefault="00042ED0" w:rsidP="00042ED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042ED0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{</w:t>
      </w:r>
    </w:p>
    <w:p w14:paraId="5EC703AC" w14:textId="77777777" w:rsidR="00042ED0" w:rsidRPr="00042ED0" w:rsidRDefault="00042ED0" w:rsidP="00042ED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042ED0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spellStart"/>
      <w:r w:rsidRPr="00042ED0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ThreadStart</w:t>
      </w:r>
      <w:proofErr w:type="spellEnd"/>
      <w:r w:rsidRPr="00042ED0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sec = </w:t>
      </w:r>
      <w:r w:rsidRPr="00042ED0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ew</w:t>
      </w:r>
      <w:r w:rsidRPr="00042ED0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Pr="00042ED0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ThreadStart</w:t>
      </w:r>
      <w:proofErr w:type="spellEnd"/>
      <w:r w:rsidRPr="00042ED0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042ED0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ec);</w:t>
      </w:r>
    </w:p>
    <w:p w14:paraId="13E4D094" w14:textId="77777777" w:rsidR="00042ED0" w:rsidRPr="00042ED0" w:rsidRDefault="00042ED0" w:rsidP="00042ED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042ED0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042ED0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Thread</w:t>
      </w:r>
      <w:r w:rsidRPr="00042ED0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42ED0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thread</w:t>
      </w:r>
      <w:proofErr w:type="spellEnd"/>
      <w:r w:rsidRPr="00042ED0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</w:t>
      </w:r>
      <w:r w:rsidRPr="00042ED0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ew</w:t>
      </w:r>
      <w:r w:rsidRPr="00042ED0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042ED0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Thread</w:t>
      </w:r>
      <w:r w:rsidRPr="00042ED0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sec);</w:t>
      </w:r>
    </w:p>
    <w:p w14:paraId="4C22713E" w14:textId="77777777" w:rsidR="00042ED0" w:rsidRPr="00042ED0" w:rsidRDefault="00042ED0" w:rsidP="00042ED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042ED0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spellStart"/>
      <w:proofErr w:type="gramStart"/>
      <w:r w:rsidRPr="00042ED0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thread.Start</w:t>
      </w:r>
      <w:proofErr w:type="spellEnd"/>
      <w:proofErr w:type="gramEnd"/>
      <w:r w:rsidRPr="00042ED0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;</w:t>
      </w:r>
    </w:p>
    <w:p w14:paraId="605F2932" w14:textId="77777777" w:rsidR="00042ED0" w:rsidRPr="00042ED0" w:rsidRDefault="00042ED0" w:rsidP="00042ED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3DBC3C8E" w14:textId="77777777" w:rsidR="00042ED0" w:rsidRPr="00042ED0" w:rsidRDefault="00042ED0" w:rsidP="00042ED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042ED0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042ED0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while</w:t>
      </w:r>
      <w:r w:rsidRPr="00042ED0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</w:t>
      </w:r>
      <w:r w:rsidRPr="00042ED0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true</w:t>
      </w:r>
      <w:r w:rsidRPr="00042ED0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</w:t>
      </w:r>
    </w:p>
    <w:p w14:paraId="796BE1CF" w14:textId="77777777" w:rsidR="00042ED0" w:rsidRPr="00042ED0" w:rsidRDefault="00042ED0" w:rsidP="00042ED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042ED0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lastRenderedPageBreak/>
        <w:t xml:space="preserve">            {</w:t>
      </w:r>
    </w:p>
    <w:p w14:paraId="3AC2B451" w14:textId="77777777" w:rsidR="00042ED0" w:rsidRPr="00042ED0" w:rsidRDefault="00042ED0" w:rsidP="00042ED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042ED0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spellStart"/>
      <w:r w:rsidRPr="00042ED0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onsole</w:t>
      </w:r>
      <w:r w:rsidRPr="00042ED0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WriteLine</w:t>
      </w:r>
      <w:proofErr w:type="spellEnd"/>
      <w:r w:rsidRPr="00042ED0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r w:rsidRPr="00042ED0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Primary"</w:t>
      </w:r>
      <w:r w:rsidRPr="00042ED0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14:paraId="5A8C537A" w14:textId="77777777" w:rsidR="00042ED0" w:rsidRDefault="00042ED0" w:rsidP="00042ED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042ED0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highlight w:val="white"/>
        </w:rPr>
        <w:t>Thread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.Sleep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(200);</w:t>
      </w:r>
    </w:p>
    <w:p w14:paraId="546B572C" w14:textId="77777777" w:rsidR="00042ED0" w:rsidRDefault="00042ED0" w:rsidP="00042ED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}</w:t>
      </w:r>
    </w:p>
    <w:p w14:paraId="34FC0362" w14:textId="77777777" w:rsidR="00042ED0" w:rsidRDefault="00042ED0" w:rsidP="00042ED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}</w:t>
      </w:r>
    </w:p>
    <w:p w14:paraId="431A9C9F" w14:textId="77777777" w:rsidR="00042ED0" w:rsidRDefault="00042ED0" w:rsidP="00042ED0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}</w:t>
      </w:r>
    </w:p>
    <w:p w14:paraId="11E37486" w14:textId="6EF74751" w:rsidR="00042ED0" w:rsidRPr="00CF63B6" w:rsidRDefault="00042ED0" w:rsidP="00042ED0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}</w:t>
      </w:r>
    </w:p>
    <w:p w14:paraId="5DF9FB4A" w14:textId="45BCC19D" w:rsidR="00042ED0" w:rsidRDefault="00042ED0" w:rsidP="00042ED0">
      <w:pPr>
        <w:spacing w:line="240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ab/>
      </w:r>
    </w:p>
    <w:p w14:paraId="5A2A3214" w14:textId="3201CB57" w:rsidR="00042ED0" w:rsidRDefault="00042ED0" w:rsidP="00042ED0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D9012F">
        <w:rPr>
          <w:rFonts w:ascii="Times New Roman" w:hAnsi="Times New Roman" w:cs="Times New Roman"/>
          <w:bCs/>
          <w:sz w:val="28"/>
          <w:szCs w:val="28"/>
          <w:lang w:val="uk-UA"/>
        </w:rPr>
        <w:t>На рисунк</w:t>
      </w:r>
      <w:r w:rsidR="00733E51">
        <w:rPr>
          <w:rFonts w:ascii="Times New Roman" w:hAnsi="Times New Roman" w:cs="Times New Roman"/>
          <w:bCs/>
          <w:sz w:val="28"/>
          <w:szCs w:val="28"/>
          <w:lang w:val="uk-UA"/>
        </w:rPr>
        <w:t>у</w:t>
      </w:r>
      <w:r w:rsidRPr="00D9012F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="00E96382">
        <w:rPr>
          <w:rFonts w:ascii="Times New Roman" w:hAnsi="Times New Roman" w:cs="Times New Roman"/>
          <w:bCs/>
          <w:sz w:val="28"/>
          <w:szCs w:val="28"/>
          <w:lang w:val="uk-UA"/>
        </w:rPr>
        <w:t>6</w:t>
      </w:r>
      <w:r w:rsidRPr="00D9012F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1 – </w:t>
      </w:r>
      <w:r w:rsidR="00E96382">
        <w:rPr>
          <w:rFonts w:ascii="Times New Roman" w:hAnsi="Times New Roman" w:cs="Times New Roman"/>
          <w:bCs/>
          <w:sz w:val="28"/>
          <w:szCs w:val="28"/>
          <w:lang w:val="uk-UA"/>
        </w:rPr>
        <w:t>наведена робота консольного застосунку.</w:t>
      </w:r>
    </w:p>
    <w:p w14:paraId="1FD00E32" w14:textId="282D9C73" w:rsidR="00042ED0" w:rsidRPr="00D9012F" w:rsidRDefault="00D53424" w:rsidP="00042ED0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D53424">
        <w:rPr>
          <w:rFonts w:ascii="Times New Roman" w:hAnsi="Times New Roman" w:cs="Times New Roman"/>
          <w:bCs/>
          <w:sz w:val="28"/>
          <w:szCs w:val="28"/>
          <w:lang w:val="uk-UA"/>
        </w:rPr>
        <w:drawing>
          <wp:inline distT="0" distB="0" distL="0" distR="0" wp14:anchorId="78D7B686" wp14:editId="06822F37">
            <wp:extent cx="3029373" cy="5925377"/>
            <wp:effectExtent l="0" t="0" r="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029373" cy="59253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048B11" w14:textId="77777777" w:rsidR="00D53424" w:rsidRDefault="00042ED0" w:rsidP="00D53424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Рисунок </w:t>
      </w:r>
      <w:r w:rsidR="00E96382">
        <w:rPr>
          <w:rFonts w:ascii="Times New Roman" w:hAnsi="Times New Roman" w:cs="Times New Roman"/>
          <w:bCs/>
          <w:sz w:val="28"/>
          <w:szCs w:val="28"/>
          <w:lang w:val="uk-UA"/>
        </w:rPr>
        <w:t>6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  <w:r w:rsidRPr="00D9012F">
        <w:rPr>
          <w:rFonts w:ascii="Times New Roman" w:hAnsi="Times New Roman" w:cs="Times New Roman"/>
          <w:bCs/>
          <w:sz w:val="28"/>
          <w:szCs w:val="28"/>
        </w:rPr>
        <w:t>1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– </w:t>
      </w:r>
      <w:r w:rsidR="00E96382">
        <w:rPr>
          <w:rFonts w:ascii="Times New Roman" w:hAnsi="Times New Roman" w:cs="Times New Roman"/>
          <w:bCs/>
          <w:sz w:val="28"/>
          <w:szCs w:val="28"/>
          <w:lang w:val="uk-UA"/>
        </w:rPr>
        <w:t>Робота потоків</w:t>
      </w:r>
    </w:p>
    <w:p w14:paraId="7792CED1" w14:textId="77777777" w:rsidR="00D53424" w:rsidRDefault="00D53424">
      <w:pPr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br w:type="page"/>
      </w:r>
    </w:p>
    <w:p w14:paraId="498C081A" w14:textId="3957C7A5" w:rsidR="00D53424" w:rsidRPr="00D53424" w:rsidRDefault="00D53424" w:rsidP="00D53424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017FD7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Завдання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>2</w:t>
      </w:r>
      <w:r w:rsidRPr="00017FD7">
        <w:rPr>
          <w:rFonts w:ascii="Times New Roman" w:hAnsi="Times New Roman" w:cs="Times New Roman"/>
          <w:b/>
          <w:sz w:val="28"/>
          <w:szCs w:val="28"/>
        </w:rPr>
        <w:t>:</w:t>
      </w:r>
    </w:p>
    <w:p w14:paraId="221DF6D5" w14:textId="6A72403F" w:rsidR="00042ED0" w:rsidRDefault="00042ED0" w:rsidP="00733E51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CF63B6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Створимо програмний застосунок до завдання, що проводить перемноження двох довільних матриць (із глибиною та шириною не менше, ніж 250 елементів) згідно з варіантом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2</w:t>
      </w:r>
      <w:r w:rsidRPr="00CF63B6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перебору циклу.</w:t>
      </w:r>
    </w:p>
    <w:p w14:paraId="319B48DA" w14:textId="77777777" w:rsidR="00CE3A6C" w:rsidRPr="00CE3A6C" w:rsidRDefault="00CE3A6C" w:rsidP="00CE3A6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CE3A6C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using</w:t>
      </w:r>
      <w:r w:rsidRPr="00CE3A6C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System;</w:t>
      </w:r>
    </w:p>
    <w:p w14:paraId="2D4695A8" w14:textId="77777777" w:rsidR="00CE3A6C" w:rsidRPr="00CE3A6C" w:rsidRDefault="00CE3A6C" w:rsidP="00CE3A6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CE3A6C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using</w:t>
      </w:r>
      <w:r w:rsidRPr="00CE3A6C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CE3A6C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ystem.Threading</w:t>
      </w:r>
      <w:proofErr w:type="spellEnd"/>
      <w:r w:rsidRPr="00CE3A6C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14:paraId="07E82C4B" w14:textId="77777777" w:rsidR="00CE3A6C" w:rsidRPr="00CE3A6C" w:rsidRDefault="00CE3A6C" w:rsidP="00CE3A6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70F8000D" w14:textId="77777777" w:rsidR="00CE3A6C" w:rsidRPr="00CE3A6C" w:rsidRDefault="00CE3A6C" w:rsidP="00CE3A6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CE3A6C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amespace</w:t>
      </w:r>
      <w:r w:rsidRPr="00CE3A6C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LB6PROPolynkoKN23</w:t>
      </w:r>
    </w:p>
    <w:p w14:paraId="7526E583" w14:textId="77777777" w:rsidR="00CE3A6C" w:rsidRPr="00CE3A6C" w:rsidRDefault="00CE3A6C" w:rsidP="00CE3A6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CE3A6C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{</w:t>
      </w:r>
    </w:p>
    <w:p w14:paraId="703FB6EB" w14:textId="77777777" w:rsidR="00CE3A6C" w:rsidRPr="00CE3A6C" w:rsidRDefault="00CE3A6C" w:rsidP="00CE3A6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CE3A6C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r w:rsidRPr="00CE3A6C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class</w:t>
      </w:r>
      <w:r w:rsidRPr="00CE3A6C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CE3A6C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Program</w:t>
      </w:r>
    </w:p>
    <w:p w14:paraId="5759379A" w14:textId="77777777" w:rsidR="00CE3A6C" w:rsidRPr="00CE3A6C" w:rsidRDefault="00CE3A6C" w:rsidP="00CE3A6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CE3A6C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{</w:t>
      </w:r>
    </w:p>
    <w:p w14:paraId="14B6EDE2" w14:textId="77777777" w:rsidR="00CE3A6C" w:rsidRPr="00CE3A6C" w:rsidRDefault="00CE3A6C" w:rsidP="00CE3A6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CE3A6C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CE3A6C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atic</w:t>
      </w:r>
      <w:r w:rsidRPr="00CE3A6C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CE3A6C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bool</w:t>
      </w:r>
      <w:r w:rsidRPr="00CE3A6C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CE3A6C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sRunning</w:t>
      </w:r>
      <w:proofErr w:type="spellEnd"/>
      <w:r w:rsidRPr="00CE3A6C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</w:t>
      </w:r>
      <w:r w:rsidRPr="00CE3A6C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true</w:t>
      </w:r>
      <w:r w:rsidRPr="00CE3A6C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; </w:t>
      </w:r>
      <w:r w:rsidRPr="00CE3A6C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// 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Прапорець</w:t>
      </w:r>
      <w:proofErr w:type="spellEnd"/>
      <w:r w:rsidRPr="00CE3A6C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для</w:t>
      </w:r>
      <w:r w:rsidRPr="00CE3A6C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завершення</w:t>
      </w:r>
      <w:proofErr w:type="spellEnd"/>
      <w:r w:rsidRPr="00CE3A6C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потоку</w:t>
      </w:r>
    </w:p>
    <w:p w14:paraId="48D0AFE6" w14:textId="77777777" w:rsidR="00CE3A6C" w:rsidRPr="00CE3A6C" w:rsidRDefault="00CE3A6C" w:rsidP="00CE3A6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08F8D842" w14:textId="77777777" w:rsidR="00CE3A6C" w:rsidRPr="00CE3A6C" w:rsidRDefault="00CE3A6C" w:rsidP="00CE3A6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CE3A6C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CE3A6C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atic</w:t>
      </w:r>
      <w:r w:rsidRPr="00CE3A6C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CE3A6C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oid</w:t>
      </w:r>
      <w:r w:rsidRPr="00CE3A6C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gramStart"/>
      <w:r w:rsidRPr="00CE3A6C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ec(</w:t>
      </w:r>
      <w:proofErr w:type="gramEnd"/>
      <w:r w:rsidRPr="00CE3A6C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</w:t>
      </w:r>
    </w:p>
    <w:p w14:paraId="4D8D1D50" w14:textId="77777777" w:rsidR="00CE3A6C" w:rsidRPr="00CE3A6C" w:rsidRDefault="00CE3A6C" w:rsidP="00CE3A6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CE3A6C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{</w:t>
      </w:r>
    </w:p>
    <w:p w14:paraId="39AA6EE3" w14:textId="77777777" w:rsidR="00CE3A6C" w:rsidRPr="00CE3A6C" w:rsidRDefault="00CE3A6C" w:rsidP="00CE3A6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CE3A6C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E3A6C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while</w:t>
      </w:r>
      <w:r w:rsidRPr="00CE3A6C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</w:t>
      </w:r>
      <w:proofErr w:type="spellStart"/>
      <w:r w:rsidRPr="00CE3A6C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sRunning</w:t>
      </w:r>
      <w:proofErr w:type="spellEnd"/>
      <w:r w:rsidRPr="00CE3A6C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</w:t>
      </w:r>
    </w:p>
    <w:p w14:paraId="5A6CD8B9" w14:textId="77777777" w:rsidR="00CE3A6C" w:rsidRPr="00CE3A6C" w:rsidRDefault="00CE3A6C" w:rsidP="00CE3A6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CE3A6C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{</w:t>
      </w:r>
    </w:p>
    <w:p w14:paraId="1CC31E61" w14:textId="77777777" w:rsidR="00CE3A6C" w:rsidRPr="00CE3A6C" w:rsidRDefault="00CE3A6C" w:rsidP="00CE3A6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CE3A6C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spellStart"/>
      <w:r w:rsidRPr="00CE3A6C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Thread</w:t>
      </w:r>
      <w:r w:rsidRPr="00CE3A6C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Sleep</w:t>
      </w:r>
      <w:proofErr w:type="spellEnd"/>
      <w:r w:rsidRPr="00CE3A6C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(800); </w:t>
      </w:r>
      <w:r w:rsidRPr="00CE3A6C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// 800 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мс</w:t>
      </w:r>
      <w:proofErr w:type="spellEnd"/>
      <w:r w:rsidRPr="00CE3A6C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, 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бо</w:t>
      </w:r>
      <w:proofErr w:type="spellEnd"/>
      <w:r w:rsidRPr="00CE3A6C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дві</w:t>
      </w:r>
      <w:proofErr w:type="spellEnd"/>
      <w:r w:rsidRPr="00CE3A6C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"Primary"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по</w:t>
      </w:r>
      <w:r w:rsidRPr="00CE3A6C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400 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мс</w:t>
      </w:r>
      <w:proofErr w:type="spellEnd"/>
      <w:r w:rsidRPr="00CE3A6C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= 800 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мс</w:t>
      </w:r>
      <w:proofErr w:type="spellEnd"/>
    </w:p>
    <w:p w14:paraId="04713BAB" w14:textId="77777777" w:rsidR="00CE3A6C" w:rsidRPr="00CE3A6C" w:rsidRDefault="00CE3A6C" w:rsidP="00CE3A6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CE3A6C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spellStart"/>
      <w:r w:rsidRPr="00CE3A6C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onsole</w:t>
      </w:r>
      <w:r w:rsidRPr="00CE3A6C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Write</w:t>
      </w:r>
      <w:proofErr w:type="spellEnd"/>
      <w:r w:rsidRPr="00CE3A6C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r w:rsidRPr="00CE3A6C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 Second"</w:t>
      </w:r>
      <w:r w:rsidRPr="00CE3A6C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14:paraId="070ACD17" w14:textId="77777777" w:rsidR="00CE3A6C" w:rsidRPr="00CE3A6C" w:rsidRDefault="00CE3A6C" w:rsidP="00CE3A6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CE3A6C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}</w:t>
      </w:r>
    </w:p>
    <w:p w14:paraId="446AA726" w14:textId="77777777" w:rsidR="00CE3A6C" w:rsidRPr="00CE3A6C" w:rsidRDefault="00CE3A6C" w:rsidP="00CE3A6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CE3A6C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}</w:t>
      </w:r>
    </w:p>
    <w:p w14:paraId="4A9B34B2" w14:textId="77777777" w:rsidR="00CE3A6C" w:rsidRPr="00CE3A6C" w:rsidRDefault="00CE3A6C" w:rsidP="00CE3A6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3F416CFA" w14:textId="77777777" w:rsidR="00CE3A6C" w:rsidRPr="00CE3A6C" w:rsidRDefault="00CE3A6C" w:rsidP="00CE3A6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CE3A6C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CE3A6C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atic</w:t>
      </w:r>
      <w:r w:rsidRPr="00CE3A6C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CE3A6C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oid</w:t>
      </w:r>
      <w:r w:rsidRPr="00CE3A6C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gramStart"/>
      <w:r w:rsidRPr="00CE3A6C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Main(</w:t>
      </w:r>
      <w:proofErr w:type="gramEnd"/>
      <w:r w:rsidRPr="00CE3A6C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</w:t>
      </w:r>
    </w:p>
    <w:p w14:paraId="4BFE8444" w14:textId="77777777" w:rsidR="00CE3A6C" w:rsidRPr="00CE3A6C" w:rsidRDefault="00CE3A6C" w:rsidP="00CE3A6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CE3A6C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{</w:t>
      </w:r>
    </w:p>
    <w:p w14:paraId="7E250F8C" w14:textId="77777777" w:rsidR="00CE3A6C" w:rsidRPr="00CE3A6C" w:rsidRDefault="00CE3A6C" w:rsidP="00CE3A6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CE3A6C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spellStart"/>
      <w:r w:rsidRPr="00CE3A6C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ThreadStart</w:t>
      </w:r>
      <w:proofErr w:type="spellEnd"/>
      <w:r w:rsidRPr="00CE3A6C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s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т</w:t>
      </w:r>
      <w:r w:rsidRPr="00CE3A6C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</w:t>
      </w:r>
      <w:r w:rsidRPr="00CE3A6C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ew</w:t>
      </w:r>
      <w:r w:rsidRPr="00CE3A6C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Pr="00CE3A6C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ThreadStart</w:t>
      </w:r>
      <w:proofErr w:type="spellEnd"/>
      <w:r w:rsidRPr="00CE3A6C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CE3A6C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Sec); </w:t>
      </w:r>
      <w:r w:rsidRPr="00CE3A6C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// 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Ім</w:t>
      </w:r>
      <w:proofErr w:type="spellEnd"/>
      <w:r w:rsidRPr="00CE3A6C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>'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я</w:t>
      </w:r>
      <w:r w:rsidRPr="00CE3A6C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делегата</w:t>
      </w:r>
      <w:r w:rsidRPr="00CE3A6C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- s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т</w:t>
      </w:r>
    </w:p>
    <w:p w14:paraId="6ED26ECF" w14:textId="77777777" w:rsidR="00CE3A6C" w:rsidRPr="00CE3A6C" w:rsidRDefault="00CE3A6C" w:rsidP="00CE3A6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CE3A6C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E3A6C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Thread</w:t>
      </w:r>
      <w:r w:rsidRPr="00CE3A6C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S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Т</w:t>
      </w:r>
      <w:r w:rsidRPr="00CE3A6C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</w:t>
      </w:r>
      <w:r w:rsidRPr="00CE3A6C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ew</w:t>
      </w:r>
      <w:r w:rsidRPr="00CE3A6C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CE3A6C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Thread</w:t>
      </w:r>
      <w:r w:rsidRPr="00CE3A6C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s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т</w:t>
      </w:r>
      <w:r w:rsidRPr="00CE3A6C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); </w:t>
      </w:r>
      <w:r w:rsidRPr="00CE3A6C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// 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Ім</w:t>
      </w:r>
      <w:proofErr w:type="spellEnd"/>
      <w:r w:rsidRPr="00CE3A6C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>'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я</w:t>
      </w:r>
      <w:r w:rsidRPr="00CE3A6C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потоку</w:t>
      </w:r>
      <w:r w:rsidRPr="00CE3A6C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- S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Т</w:t>
      </w:r>
    </w:p>
    <w:p w14:paraId="19F1EC45" w14:textId="77777777" w:rsidR="00CE3A6C" w:rsidRPr="00CE3A6C" w:rsidRDefault="00CE3A6C" w:rsidP="00CE3A6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CE3A6C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S</w:t>
      </w:r>
      <w:proofErr w:type="gram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Т</w:t>
      </w:r>
      <w:r w:rsidRPr="00CE3A6C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Start</w:t>
      </w:r>
      <w:proofErr w:type="gramEnd"/>
      <w:r w:rsidRPr="00CE3A6C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;</w:t>
      </w:r>
    </w:p>
    <w:p w14:paraId="7101CA49" w14:textId="77777777" w:rsidR="00CE3A6C" w:rsidRPr="00CE3A6C" w:rsidRDefault="00CE3A6C" w:rsidP="00CE3A6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6CBA4DB3" w14:textId="77777777" w:rsidR="00CE3A6C" w:rsidRPr="00CE3A6C" w:rsidRDefault="00CE3A6C" w:rsidP="00CE3A6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CE3A6C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E3A6C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CE3A6C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CE3A6C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primaryCount</w:t>
      </w:r>
      <w:proofErr w:type="spellEnd"/>
      <w:r w:rsidRPr="00CE3A6C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0;</w:t>
      </w:r>
    </w:p>
    <w:p w14:paraId="4243BD8B" w14:textId="77777777" w:rsidR="00CE3A6C" w:rsidRPr="00CE3A6C" w:rsidRDefault="00CE3A6C" w:rsidP="00CE3A6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3BCB5E87" w14:textId="77777777" w:rsidR="00CE3A6C" w:rsidRPr="00CE3A6C" w:rsidRDefault="00CE3A6C" w:rsidP="00CE3A6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CE3A6C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E3A6C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while</w:t>
      </w:r>
      <w:r w:rsidRPr="00CE3A6C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</w:t>
      </w:r>
      <w:proofErr w:type="spellStart"/>
      <w:r w:rsidRPr="00CE3A6C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sRunning</w:t>
      </w:r>
      <w:proofErr w:type="spellEnd"/>
      <w:r w:rsidRPr="00CE3A6C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</w:t>
      </w:r>
    </w:p>
    <w:p w14:paraId="03F64381" w14:textId="77777777" w:rsidR="00CE3A6C" w:rsidRPr="00CE3A6C" w:rsidRDefault="00CE3A6C" w:rsidP="00CE3A6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CE3A6C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{</w:t>
      </w:r>
    </w:p>
    <w:p w14:paraId="198852E7" w14:textId="77777777" w:rsidR="00CE3A6C" w:rsidRPr="00CE3A6C" w:rsidRDefault="00CE3A6C" w:rsidP="00CE3A6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CE3A6C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spellStart"/>
      <w:r w:rsidRPr="00CE3A6C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onsole</w:t>
      </w:r>
      <w:r w:rsidRPr="00CE3A6C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Write</w:t>
      </w:r>
      <w:proofErr w:type="spellEnd"/>
      <w:r w:rsidRPr="00CE3A6C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r w:rsidRPr="00CE3A6C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Primary"</w:t>
      </w:r>
      <w:r w:rsidRPr="00CE3A6C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14:paraId="1DE133BF" w14:textId="77777777" w:rsidR="00CE3A6C" w:rsidRPr="00CE3A6C" w:rsidRDefault="00CE3A6C" w:rsidP="00CE3A6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CE3A6C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spellStart"/>
      <w:r w:rsidRPr="00CE3A6C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primaryCount</w:t>
      </w:r>
      <w:proofErr w:type="spellEnd"/>
      <w:r w:rsidRPr="00CE3A6C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++;</w:t>
      </w:r>
    </w:p>
    <w:p w14:paraId="638AF955" w14:textId="77777777" w:rsidR="00CE3A6C" w:rsidRPr="00CE3A6C" w:rsidRDefault="00CE3A6C" w:rsidP="00CE3A6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658C0EA3" w14:textId="77777777" w:rsidR="00CE3A6C" w:rsidRPr="00CE3A6C" w:rsidRDefault="00CE3A6C" w:rsidP="00CE3A6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CE3A6C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E3A6C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// 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Виводимо</w:t>
      </w:r>
      <w:proofErr w:type="spellEnd"/>
      <w:r w:rsidRPr="00CE3A6C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"Second" 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після</w:t>
      </w:r>
      <w:proofErr w:type="spellEnd"/>
      <w:r w:rsidRPr="00CE3A6C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кожних</w:t>
      </w:r>
      <w:proofErr w:type="spellEnd"/>
      <w:r w:rsidRPr="00CE3A6C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двох</w:t>
      </w:r>
      <w:proofErr w:type="spellEnd"/>
      <w:r w:rsidRPr="00CE3A6C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"Primary"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у</w:t>
      </w:r>
      <w:r w:rsidRPr="00CE3A6C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тому</w:t>
      </w:r>
      <w:r w:rsidRPr="00CE3A6C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ж</w:t>
      </w:r>
      <w:r w:rsidRPr="00CE3A6C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рядку</w:t>
      </w:r>
    </w:p>
    <w:p w14:paraId="491A7E79" w14:textId="77777777" w:rsidR="00CE3A6C" w:rsidRPr="00CE3A6C" w:rsidRDefault="00CE3A6C" w:rsidP="00CE3A6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CE3A6C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CE3A6C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f</w:t>
      </w:r>
      <w:r w:rsidRPr="00CE3A6C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</w:t>
      </w:r>
      <w:proofErr w:type="spellStart"/>
      <w:r w:rsidRPr="00CE3A6C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primaryCount</w:t>
      </w:r>
      <w:proofErr w:type="spellEnd"/>
      <w:r w:rsidRPr="00CE3A6C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% 1 == 0)</w:t>
      </w:r>
    </w:p>
    <w:p w14:paraId="1872BA15" w14:textId="77777777" w:rsidR="00CE3A6C" w:rsidRPr="00CE3A6C" w:rsidRDefault="00CE3A6C" w:rsidP="00CE3A6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CE3A6C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{</w:t>
      </w:r>
    </w:p>
    <w:p w14:paraId="04596E1B" w14:textId="77777777" w:rsidR="00CE3A6C" w:rsidRPr="00CE3A6C" w:rsidRDefault="00CE3A6C" w:rsidP="00CE3A6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CE3A6C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</w:t>
      </w:r>
      <w:proofErr w:type="spellStart"/>
      <w:r w:rsidRPr="00CE3A6C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onsole</w:t>
      </w:r>
      <w:r w:rsidRPr="00CE3A6C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WriteLine</w:t>
      </w:r>
      <w:proofErr w:type="spellEnd"/>
      <w:r w:rsidRPr="00CE3A6C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(); </w:t>
      </w:r>
      <w:r w:rsidRPr="00CE3A6C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// 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Перехід</w:t>
      </w:r>
      <w:proofErr w:type="spellEnd"/>
      <w:r w:rsidRPr="00CE3A6C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на</w:t>
      </w:r>
      <w:r w:rsidRPr="00CE3A6C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новий</w:t>
      </w:r>
      <w:proofErr w:type="spellEnd"/>
      <w:r w:rsidRPr="00CE3A6C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рядок</w:t>
      </w:r>
      <w:r w:rsidRPr="00CE3A6C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після</w:t>
      </w:r>
      <w:proofErr w:type="spellEnd"/>
      <w:r w:rsidRPr="00CE3A6C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пари</w:t>
      </w:r>
    </w:p>
    <w:p w14:paraId="75E1B74E" w14:textId="77777777" w:rsidR="00CE3A6C" w:rsidRDefault="00CE3A6C" w:rsidP="00CE3A6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CE3A6C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}</w:t>
      </w:r>
    </w:p>
    <w:p w14:paraId="6F421FB2" w14:textId="77777777" w:rsidR="00CE3A6C" w:rsidRDefault="00CE3A6C" w:rsidP="00CE3A6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</w:p>
    <w:p w14:paraId="56C6F350" w14:textId="77777777" w:rsidR="00CE3A6C" w:rsidRDefault="00CE3A6C" w:rsidP="00CE3A6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   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highlight w:val="white"/>
        </w:rPr>
        <w:t>Thread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.Sleep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(400);</w:t>
      </w:r>
    </w:p>
    <w:p w14:paraId="29712373" w14:textId="77777777" w:rsidR="00CE3A6C" w:rsidRDefault="00CE3A6C" w:rsidP="00CE3A6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</w:p>
    <w:p w14:paraId="7469AF04" w14:textId="77777777" w:rsidR="00CE3A6C" w:rsidRDefault="00CE3A6C" w:rsidP="00CE3A6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 xml:space="preserve">// 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Завершення</w:t>
      </w:r>
      <w:proofErr w:type="spellEnd"/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 xml:space="preserve"> 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програми</w:t>
      </w:r>
      <w:proofErr w:type="spellEnd"/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 xml:space="preserve"> при 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натисненні</w:t>
      </w:r>
      <w:proofErr w:type="spellEnd"/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 xml:space="preserve"> 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клавіші</w:t>
      </w:r>
      <w:proofErr w:type="spellEnd"/>
    </w:p>
    <w:p w14:paraId="156C2E28" w14:textId="77777777" w:rsidR="00CE3A6C" w:rsidRPr="00CE3A6C" w:rsidRDefault="00CE3A6C" w:rsidP="00CE3A6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    </w:t>
      </w:r>
      <w:r w:rsidRPr="00CE3A6C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f</w:t>
      </w:r>
      <w:r w:rsidRPr="00CE3A6C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</w:t>
      </w:r>
      <w:proofErr w:type="spellStart"/>
      <w:r w:rsidRPr="00CE3A6C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onsole</w:t>
      </w:r>
      <w:r w:rsidRPr="00CE3A6C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KeyAvailable</w:t>
      </w:r>
      <w:proofErr w:type="spellEnd"/>
      <w:r w:rsidRPr="00CE3A6C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</w:t>
      </w:r>
    </w:p>
    <w:p w14:paraId="72337830" w14:textId="77777777" w:rsidR="00CE3A6C" w:rsidRPr="00CE3A6C" w:rsidRDefault="00CE3A6C" w:rsidP="00CE3A6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CE3A6C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{</w:t>
      </w:r>
    </w:p>
    <w:p w14:paraId="3B96CA77" w14:textId="77777777" w:rsidR="00CE3A6C" w:rsidRPr="00CE3A6C" w:rsidRDefault="00CE3A6C" w:rsidP="00CE3A6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CE3A6C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</w:t>
      </w:r>
      <w:proofErr w:type="spellStart"/>
      <w:r w:rsidRPr="00CE3A6C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onsole</w:t>
      </w:r>
      <w:r w:rsidRPr="00CE3A6C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ReadKey</w:t>
      </w:r>
      <w:proofErr w:type="spellEnd"/>
      <w:r w:rsidRPr="00CE3A6C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;</w:t>
      </w:r>
    </w:p>
    <w:p w14:paraId="22E208FB" w14:textId="77777777" w:rsidR="00CE3A6C" w:rsidRPr="00CE3A6C" w:rsidRDefault="00CE3A6C" w:rsidP="00CE3A6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CE3A6C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</w:t>
      </w:r>
      <w:proofErr w:type="spellStart"/>
      <w:r w:rsidRPr="00CE3A6C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sRunning</w:t>
      </w:r>
      <w:proofErr w:type="spellEnd"/>
      <w:r w:rsidRPr="00CE3A6C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</w:t>
      </w:r>
      <w:r w:rsidRPr="00CE3A6C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false</w:t>
      </w:r>
      <w:r w:rsidRPr="00CE3A6C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14:paraId="547F3F2D" w14:textId="77777777" w:rsidR="00CE3A6C" w:rsidRPr="00CE3A6C" w:rsidRDefault="00CE3A6C" w:rsidP="00CE3A6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CE3A6C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}</w:t>
      </w:r>
    </w:p>
    <w:p w14:paraId="30A791D1" w14:textId="77777777" w:rsidR="00CE3A6C" w:rsidRPr="00CE3A6C" w:rsidRDefault="00CE3A6C" w:rsidP="00CE3A6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CE3A6C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}</w:t>
      </w:r>
    </w:p>
    <w:p w14:paraId="2791CB0E" w14:textId="77777777" w:rsidR="00CE3A6C" w:rsidRPr="00CE3A6C" w:rsidRDefault="00CE3A6C" w:rsidP="00CE3A6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1F27A08B" w14:textId="77777777" w:rsidR="00CE3A6C" w:rsidRPr="00CE3A6C" w:rsidRDefault="00CE3A6C" w:rsidP="00CE3A6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CE3A6C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CE3A6C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// 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Чекаємо</w:t>
      </w:r>
      <w:proofErr w:type="spellEnd"/>
      <w:r w:rsidRPr="00CE3A6C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завершення</w:t>
      </w:r>
      <w:proofErr w:type="spellEnd"/>
      <w:r w:rsidRPr="00CE3A6C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потоку</w:t>
      </w:r>
      <w:r w:rsidRPr="00CE3A6C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"S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Т</w:t>
      </w:r>
      <w:r w:rsidRPr="00CE3A6C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>"</w:t>
      </w:r>
    </w:p>
    <w:p w14:paraId="4E46C0C6" w14:textId="77777777" w:rsidR="00CE3A6C" w:rsidRPr="00CE3A6C" w:rsidRDefault="00CE3A6C" w:rsidP="00CE3A6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CE3A6C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S</w:t>
      </w:r>
      <w:proofErr w:type="gram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Т</w:t>
      </w:r>
      <w:r w:rsidRPr="00CE3A6C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Join</w:t>
      </w:r>
      <w:proofErr w:type="gramEnd"/>
      <w:r w:rsidRPr="00CE3A6C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;</w:t>
      </w:r>
    </w:p>
    <w:p w14:paraId="0B5E4253" w14:textId="77777777" w:rsidR="00CE3A6C" w:rsidRPr="00CE3A6C" w:rsidRDefault="00CE3A6C" w:rsidP="00CE3A6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CE3A6C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spellStart"/>
      <w:r w:rsidRPr="00CE3A6C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onsole</w:t>
      </w:r>
      <w:r w:rsidRPr="00CE3A6C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WriteLine</w:t>
      </w:r>
      <w:proofErr w:type="spellEnd"/>
      <w:r w:rsidRPr="00CE3A6C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r w:rsidRPr="00CE3A6C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r w:rsidRPr="00CE3A6C">
        <w:rPr>
          <w:rFonts w:ascii="Cascadia Mono" w:hAnsi="Cascadia Mono" w:cs="Cascadia Mono"/>
          <w:color w:val="9E5B71"/>
          <w:sz w:val="19"/>
          <w:szCs w:val="19"/>
          <w:highlight w:val="white"/>
          <w:lang w:val="en-US"/>
        </w:rPr>
        <w:t>\n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Завершення</w:t>
      </w:r>
      <w:proofErr w:type="spellEnd"/>
      <w:r w:rsidRPr="00CE3A6C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програми</w:t>
      </w:r>
      <w:proofErr w:type="spellEnd"/>
      <w:r w:rsidRPr="00CE3A6C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..."</w:t>
      </w:r>
      <w:r w:rsidRPr="00CE3A6C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14:paraId="3A232E30" w14:textId="77777777" w:rsidR="00CE3A6C" w:rsidRDefault="00CE3A6C" w:rsidP="00CE3A6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CE3A6C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}</w:t>
      </w:r>
    </w:p>
    <w:p w14:paraId="72AFBE94" w14:textId="77777777" w:rsidR="00CE3A6C" w:rsidRDefault="00CE3A6C" w:rsidP="00CE3A6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}</w:t>
      </w:r>
    </w:p>
    <w:p w14:paraId="3C178E19" w14:textId="5B2F171F" w:rsidR="00733E51" w:rsidRDefault="00CE3A6C" w:rsidP="00CE3A6C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}</w:t>
      </w:r>
    </w:p>
    <w:p w14:paraId="4A2DF056" w14:textId="77777777" w:rsidR="00CE3A6C" w:rsidRDefault="00CE3A6C" w:rsidP="00733E51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61E0483C" w14:textId="19203EBE" w:rsidR="00733E51" w:rsidRDefault="00733E51" w:rsidP="00733E51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D9012F">
        <w:rPr>
          <w:rFonts w:ascii="Times New Roman" w:hAnsi="Times New Roman" w:cs="Times New Roman"/>
          <w:bCs/>
          <w:sz w:val="28"/>
          <w:szCs w:val="28"/>
          <w:lang w:val="uk-UA"/>
        </w:rPr>
        <w:lastRenderedPageBreak/>
        <w:t>На рисунк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у</w:t>
      </w:r>
      <w:r w:rsidRPr="00D9012F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6</w:t>
      </w:r>
      <w:r w:rsidRPr="00D9012F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– наведена робота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зміненого коду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1130F33A" w14:textId="12DE8945" w:rsidR="00042ED0" w:rsidRPr="00D9012F" w:rsidRDefault="00733E51" w:rsidP="00042ED0">
      <w:pPr>
        <w:spacing w:line="240" w:lineRule="auto"/>
        <w:ind w:firstLine="708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733E51">
        <w:rPr>
          <w:rFonts w:ascii="Times New Roman" w:hAnsi="Times New Roman" w:cs="Times New Roman"/>
          <w:bCs/>
          <w:sz w:val="28"/>
          <w:szCs w:val="28"/>
          <w:lang w:val="uk-UA"/>
        </w:rPr>
        <w:drawing>
          <wp:inline distT="0" distB="0" distL="0" distR="0" wp14:anchorId="7E44D695" wp14:editId="31E90D03">
            <wp:extent cx="2962688" cy="5906324"/>
            <wp:effectExtent l="0" t="0" r="9525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962688" cy="59063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EFB13E" w14:textId="559F8801" w:rsidR="00042ED0" w:rsidRDefault="00042ED0" w:rsidP="00042ED0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Рисунок </w:t>
      </w:r>
      <w:r w:rsidR="00CE3A6C">
        <w:rPr>
          <w:rFonts w:ascii="Times New Roman" w:hAnsi="Times New Roman" w:cs="Times New Roman"/>
          <w:bCs/>
          <w:sz w:val="28"/>
          <w:szCs w:val="28"/>
          <w:lang w:val="uk-UA"/>
        </w:rPr>
        <w:t>6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  <w:r w:rsidR="00CE3A6C">
        <w:rPr>
          <w:rFonts w:ascii="Times New Roman" w:hAnsi="Times New Roman" w:cs="Times New Roman"/>
          <w:bCs/>
          <w:sz w:val="28"/>
          <w:szCs w:val="28"/>
          <w:lang w:val="uk-UA"/>
        </w:rPr>
        <w:t>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Pr="00D9012F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– </w:t>
      </w:r>
      <w:r w:rsidR="00733E51">
        <w:rPr>
          <w:rFonts w:ascii="Times New Roman" w:hAnsi="Times New Roman" w:cs="Times New Roman"/>
          <w:bCs/>
          <w:sz w:val="28"/>
          <w:szCs w:val="28"/>
          <w:lang w:val="uk-UA"/>
        </w:rPr>
        <w:t>Робота потоків</w:t>
      </w:r>
      <w:r w:rsidR="00733E51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у розширеному коді</w:t>
      </w:r>
    </w:p>
    <w:p w14:paraId="17B03B7E" w14:textId="0F6B3850" w:rsidR="00042ED0" w:rsidRDefault="00042ED0" w:rsidP="00CE3A6C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ab/>
      </w:r>
    </w:p>
    <w:p w14:paraId="1F5C09F7" w14:textId="757BD1DA" w:rsidR="00CE3A6C" w:rsidRDefault="00CE3A6C" w:rsidP="00CE3A6C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017FD7">
        <w:rPr>
          <w:rFonts w:ascii="Times New Roman" w:hAnsi="Times New Roman" w:cs="Times New Roman"/>
          <w:b/>
          <w:sz w:val="28"/>
          <w:szCs w:val="28"/>
          <w:lang w:val="uk-UA"/>
        </w:rPr>
        <w:t>Завдання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>3</w:t>
      </w:r>
      <w:r w:rsidRPr="00017FD7">
        <w:rPr>
          <w:rFonts w:ascii="Times New Roman" w:hAnsi="Times New Roman" w:cs="Times New Roman"/>
          <w:b/>
          <w:sz w:val="28"/>
          <w:szCs w:val="28"/>
        </w:rPr>
        <w:t>:</w:t>
      </w:r>
    </w:p>
    <w:p w14:paraId="4CF8B83F" w14:textId="2FD10AC4" w:rsidR="00CE3A6C" w:rsidRPr="00CE3A6C" w:rsidRDefault="00CE3A6C" w:rsidP="00CE3A6C">
      <w:pPr>
        <w:pStyle w:val="a5"/>
        <w:numPr>
          <w:ilvl w:val="0"/>
          <w:numId w:val="46"/>
        </w:numPr>
        <w:spacing w:line="360" w:lineRule="auto"/>
        <w:ind w:left="0" w:firstLine="709"/>
        <w:contextualSpacing w:val="0"/>
        <w:jc w:val="both"/>
      </w:pPr>
      <w:r w:rsidRPr="00CE3A6C">
        <w:t>Створення нового класу:</w:t>
      </w:r>
    </w:p>
    <w:p w14:paraId="3612B80E" w14:textId="77777777" w:rsidR="00CE3A6C" w:rsidRPr="00CE3A6C" w:rsidRDefault="00CE3A6C" w:rsidP="00CE3A6C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iCs/>
          <w:sz w:val="28"/>
          <w:szCs w:val="28"/>
        </w:rPr>
      </w:pPr>
      <w:proofErr w:type="spellStart"/>
      <w:r w:rsidRPr="00CE3A6C">
        <w:rPr>
          <w:rFonts w:ascii="Times New Roman" w:hAnsi="Times New Roman" w:cs="Times New Roman"/>
          <w:i/>
          <w:iCs/>
          <w:sz w:val="28"/>
          <w:szCs w:val="28"/>
        </w:rPr>
        <w:t>class</w:t>
      </w:r>
      <w:proofErr w:type="spellEnd"/>
      <w:r w:rsidRPr="00CE3A6C">
        <w:rPr>
          <w:rFonts w:ascii="Times New Roman" w:hAnsi="Times New Roman" w:cs="Times New Roman"/>
          <w:i/>
          <w:iCs/>
          <w:sz w:val="28"/>
          <w:szCs w:val="28"/>
        </w:rPr>
        <w:t xml:space="preserve"> Program</w:t>
      </w:r>
    </w:p>
    <w:p w14:paraId="072BD20C" w14:textId="64FB17BC" w:rsidR="00CE3A6C" w:rsidRPr="00CE3A6C" w:rsidRDefault="00CE3A6C" w:rsidP="00CE3A6C">
      <w:pPr>
        <w:pStyle w:val="a5"/>
        <w:numPr>
          <w:ilvl w:val="0"/>
          <w:numId w:val="46"/>
        </w:numPr>
        <w:spacing w:line="360" w:lineRule="auto"/>
        <w:ind w:left="0" w:firstLine="709"/>
        <w:contextualSpacing w:val="0"/>
        <w:jc w:val="both"/>
      </w:pPr>
      <w:r w:rsidRPr="00CE3A6C">
        <w:t>Визначення змінних нового класу:</w:t>
      </w:r>
    </w:p>
    <w:p w14:paraId="473A1D7E" w14:textId="77777777" w:rsidR="00CE3A6C" w:rsidRPr="00CE3A6C" w:rsidRDefault="00CE3A6C" w:rsidP="00CE3A6C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iCs/>
          <w:sz w:val="28"/>
          <w:szCs w:val="28"/>
          <w:lang w:val="uk-UA"/>
        </w:rPr>
      </w:pPr>
      <w:proofErr w:type="spellStart"/>
      <w:r w:rsidRPr="00CE3A6C">
        <w:rPr>
          <w:rFonts w:ascii="Times New Roman" w:hAnsi="Times New Roman" w:cs="Times New Roman"/>
          <w:i/>
          <w:iCs/>
          <w:sz w:val="28"/>
          <w:szCs w:val="28"/>
        </w:rPr>
        <w:t>static</w:t>
      </w:r>
      <w:proofErr w:type="spellEnd"/>
      <w:r w:rsidRPr="00CE3A6C">
        <w:rPr>
          <w:rFonts w:ascii="Times New Roman" w:hAnsi="Times New Roman" w:cs="Times New Roman"/>
          <w:i/>
          <w:iCs/>
          <w:sz w:val="28"/>
          <w:szCs w:val="28"/>
          <w:lang w:val="uk-UA"/>
        </w:rPr>
        <w:t xml:space="preserve"> </w:t>
      </w:r>
      <w:proofErr w:type="spellStart"/>
      <w:r w:rsidRPr="00CE3A6C">
        <w:rPr>
          <w:rFonts w:ascii="Times New Roman" w:hAnsi="Times New Roman" w:cs="Times New Roman"/>
          <w:i/>
          <w:iCs/>
          <w:sz w:val="28"/>
          <w:szCs w:val="28"/>
        </w:rPr>
        <w:t>bool</w:t>
      </w:r>
      <w:proofErr w:type="spellEnd"/>
      <w:r w:rsidRPr="00CE3A6C">
        <w:rPr>
          <w:rFonts w:ascii="Times New Roman" w:hAnsi="Times New Roman" w:cs="Times New Roman"/>
          <w:i/>
          <w:iCs/>
          <w:sz w:val="28"/>
          <w:szCs w:val="28"/>
          <w:lang w:val="uk-UA"/>
        </w:rPr>
        <w:t xml:space="preserve"> </w:t>
      </w:r>
      <w:proofErr w:type="spellStart"/>
      <w:r w:rsidRPr="00CE3A6C">
        <w:rPr>
          <w:rFonts w:ascii="Times New Roman" w:hAnsi="Times New Roman" w:cs="Times New Roman"/>
          <w:i/>
          <w:iCs/>
          <w:sz w:val="28"/>
          <w:szCs w:val="28"/>
        </w:rPr>
        <w:t>isRunning</w:t>
      </w:r>
      <w:proofErr w:type="spellEnd"/>
      <w:r w:rsidRPr="00CE3A6C">
        <w:rPr>
          <w:rFonts w:ascii="Times New Roman" w:hAnsi="Times New Roman" w:cs="Times New Roman"/>
          <w:i/>
          <w:iCs/>
          <w:sz w:val="28"/>
          <w:szCs w:val="28"/>
          <w:lang w:val="uk-UA"/>
        </w:rPr>
        <w:t xml:space="preserve"> = </w:t>
      </w:r>
      <w:proofErr w:type="spellStart"/>
      <w:r w:rsidRPr="00CE3A6C">
        <w:rPr>
          <w:rFonts w:ascii="Times New Roman" w:hAnsi="Times New Roman" w:cs="Times New Roman"/>
          <w:i/>
          <w:iCs/>
          <w:sz w:val="28"/>
          <w:szCs w:val="28"/>
        </w:rPr>
        <w:t>true</w:t>
      </w:r>
      <w:proofErr w:type="spellEnd"/>
      <w:r w:rsidRPr="00CE3A6C">
        <w:rPr>
          <w:rFonts w:ascii="Times New Roman" w:hAnsi="Times New Roman" w:cs="Times New Roman"/>
          <w:i/>
          <w:iCs/>
          <w:sz w:val="28"/>
          <w:szCs w:val="28"/>
          <w:lang w:val="uk-UA"/>
        </w:rPr>
        <w:t>; // Прапорець для завершення потоку</w:t>
      </w:r>
    </w:p>
    <w:p w14:paraId="1B8A413E" w14:textId="33B44C0B" w:rsidR="00CE3A6C" w:rsidRPr="00CE3A6C" w:rsidRDefault="00CE3A6C" w:rsidP="00CE3A6C">
      <w:pPr>
        <w:pStyle w:val="a5"/>
        <w:numPr>
          <w:ilvl w:val="0"/>
          <w:numId w:val="46"/>
        </w:numPr>
        <w:spacing w:line="360" w:lineRule="auto"/>
        <w:ind w:left="0" w:firstLine="709"/>
        <w:contextualSpacing w:val="0"/>
        <w:jc w:val="both"/>
      </w:pPr>
      <w:r w:rsidRPr="00CE3A6C">
        <w:t>Створення вторинного потоку:</w:t>
      </w:r>
    </w:p>
    <w:p w14:paraId="3A78218B" w14:textId="519A183D" w:rsidR="00CE3A6C" w:rsidRPr="00CE3A6C" w:rsidRDefault="00CE3A6C" w:rsidP="00CE3A6C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iCs/>
          <w:sz w:val="28"/>
          <w:szCs w:val="28"/>
          <w:lang w:val="en-US"/>
        </w:rPr>
      </w:pPr>
      <w:proofErr w:type="spellStart"/>
      <w:r w:rsidRPr="00CE3A6C">
        <w:rPr>
          <w:rFonts w:ascii="Times New Roman" w:hAnsi="Times New Roman" w:cs="Times New Roman"/>
          <w:i/>
          <w:iCs/>
          <w:sz w:val="28"/>
          <w:szCs w:val="28"/>
          <w:lang w:val="en-US"/>
        </w:rPr>
        <w:t>ThreadStart</w:t>
      </w:r>
      <w:proofErr w:type="spellEnd"/>
      <w:r w:rsidRPr="00CE3A6C">
        <w:rPr>
          <w:rFonts w:ascii="Times New Roman" w:hAnsi="Times New Roman" w:cs="Times New Roman"/>
          <w:i/>
          <w:iCs/>
          <w:sz w:val="28"/>
          <w:szCs w:val="28"/>
          <w:lang w:val="en-US"/>
        </w:rPr>
        <w:t xml:space="preserve"> </w:t>
      </w:r>
      <w:proofErr w:type="spellStart"/>
      <w:r w:rsidRPr="00CE3A6C">
        <w:rPr>
          <w:rFonts w:ascii="Times New Roman" w:hAnsi="Times New Roman" w:cs="Times New Roman"/>
          <w:i/>
          <w:iCs/>
          <w:sz w:val="28"/>
          <w:szCs w:val="28"/>
          <w:lang w:val="en-US"/>
        </w:rPr>
        <w:t>s</w:t>
      </w:r>
      <w:r w:rsidR="005F7B6A">
        <w:rPr>
          <w:rFonts w:ascii="Times New Roman" w:hAnsi="Times New Roman" w:cs="Times New Roman"/>
          <w:i/>
          <w:iCs/>
          <w:sz w:val="28"/>
          <w:szCs w:val="28"/>
          <w:lang w:val="en-US"/>
        </w:rPr>
        <w:t>t</w:t>
      </w:r>
      <w:proofErr w:type="spellEnd"/>
      <w:r w:rsidRPr="00CE3A6C">
        <w:rPr>
          <w:rFonts w:ascii="Times New Roman" w:hAnsi="Times New Roman" w:cs="Times New Roman"/>
          <w:i/>
          <w:iCs/>
          <w:sz w:val="28"/>
          <w:szCs w:val="28"/>
          <w:lang w:val="en-US"/>
        </w:rPr>
        <w:t xml:space="preserve"> = new </w:t>
      </w:r>
      <w:proofErr w:type="spellStart"/>
      <w:proofErr w:type="gramStart"/>
      <w:r w:rsidRPr="00CE3A6C">
        <w:rPr>
          <w:rFonts w:ascii="Times New Roman" w:hAnsi="Times New Roman" w:cs="Times New Roman"/>
          <w:i/>
          <w:iCs/>
          <w:sz w:val="28"/>
          <w:szCs w:val="28"/>
          <w:lang w:val="en-US"/>
        </w:rPr>
        <w:t>ThreadStart</w:t>
      </w:r>
      <w:proofErr w:type="spellEnd"/>
      <w:r w:rsidRPr="00CE3A6C">
        <w:rPr>
          <w:rFonts w:ascii="Times New Roman" w:hAnsi="Times New Roman" w:cs="Times New Roman"/>
          <w:i/>
          <w:iCs/>
          <w:sz w:val="28"/>
          <w:szCs w:val="28"/>
          <w:lang w:val="en-US"/>
        </w:rPr>
        <w:t>(</w:t>
      </w:r>
      <w:proofErr w:type="gramEnd"/>
      <w:r w:rsidRPr="00CE3A6C">
        <w:rPr>
          <w:rFonts w:ascii="Times New Roman" w:hAnsi="Times New Roman" w:cs="Times New Roman"/>
          <w:i/>
          <w:iCs/>
          <w:sz w:val="28"/>
          <w:szCs w:val="28"/>
          <w:lang w:val="en-US"/>
        </w:rPr>
        <w:t xml:space="preserve">Sec); // </w:t>
      </w:r>
      <w:proofErr w:type="spellStart"/>
      <w:r w:rsidRPr="00CE3A6C">
        <w:rPr>
          <w:rFonts w:ascii="Times New Roman" w:hAnsi="Times New Roman" w:cs="Times New Roman"/>
          <w:i/>
          <w:iCs/>
          <w:sz w:val="28"/>
          <w:szCs w:val="28"/>
        </w:rPr>
        <w:t>Ім</w:t>
      </w:r>
      <w:proofErr w:type="spellEnd"/>
      <w:r w:rsidRPr="00CE3A6C">
        <w:rPr>
          <w:rFonts w:ascii="Times New Roman" w:hAnsi="Times New Roman" w:cs="Times New Roman"/>
          <w:i/>
          <w:iCs/>
          <w:sz w:val="28"/>
          <w:szCs w:val="28"/>
          <w:lang w:val="en-US"/>
        </w:rPr>
        <w:t>'</w:t>
      </w:r>
      <w:r w:rsidRPr="00CE3A6C">
        <w:rPr>
          <w:rFonts w:ascii="Times New Roman" w:hAnsi="Times New Roman" w:cs="Times New Roman"/>
          <w:i/>
          <w:iCs/>
          <w:sz w:val="28"/>
          <w:szCs w:val="28"/>
        </w:rPr>
        <w:t>я</w:t>
      </w:r>
      <w:r w:rsidRPr="00CE3A6C">
        <w:rPr>
          <w:rFonts w:ascii="Times New Roman" w:hAnsi="Times New Roman" w:cs="Times New Roman"/>
          <w:i/>
          <w:iCs/>
          <w:sz w:val="28"/>
          <w:szCs w:val="28"/>
          <w:lang w:val="en-US"/>
        </w:rPr>
        <w:t xml:space="preserve"> </w:t>
      </w:r>
      <w:r w:rsidRPr="00CE3A6C">
        <w:rPr>
          <w:rFonts w:ascii="Times New Roman" w:hAnsi="Times New Roman" w:cs="Times New Roman"/>
          <w:i/>
          <w:iCs/>
          <w:sz w:val="28"/>
          <w:szCs w:val="28"/>
        </w:rPr>
        <w:t>делегата</w:t>
      </w:r>
      <w:r w:rsidRPr="00CE3A6C">
        <w:rPr>
          <w:rFonts w:ascii="Times New Roman" w:hAnsi="Times New Roman" w:cs="Times New Roman"/>
          <w:i/>
          <w:iCs/>
          <w:sz w:val="28"/>
          <w:szCs w:val="28"/>
          <w:lang w:val="en-US"/>
        </w:rPr>
        <w:t xml:space="preserve"> - </w:t>
      </w:r>
      <w:proofErr w:type="spellStart"/>
      <w:r w:rsidRPr="00CE3A6C">
        <w:rPr>
          <w:rFonts w:ascii="Times New Roman" w:hAnsi="Times New Roman" w:cs="Times New Roman"/>
          <w:i/>
          <w:iCs/>
          <w:sz w:val="28"/>
          <w:szCs w:val="28"/>
          <w:lang w:val="en-US"/>
        </w:rPr>
        <w:t>s</w:t>
      </w:r>
      <w:r w:rsidR="005F7B6A">
        <w:rPr>
          <w:rFonts w:ascii="Times New Roman" w:hAnsi="Times New Roman" w:cs="Times New Roman"/>
          <w:i/>
          <w:iCs/>
          <w:sz w:val="28"/>
          <w:szCs w:val="28"/>
          <w:lang w:val="en-US"/>
        </w:rPr>
        <w:t>t</w:t>
      </w:r>
      <w:proofErr w:type="spellEnd"/>
    </w:p>
    <w:p w14:paraId="2DABA245" w14:textId="7621F0C3" w:rsidR="00CE3A6C" w:rsidRPr="00CE3A6C" w:rsidRDefault="00CE3A6C" w:rsidP="00CE3A6C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iCs/>
          <w:sz w:val="28"/>
          <w:szCs w:val="28"/>
          <w:lang w:val="en-US"/>
        </w:rPr>
      </w:pPr>
      <w:r w:rsidRPr="00CE3A6C">
        <w:rPr>
          <w:rFonts w:ascii="Times New Roman" w:hAnsi="Times New Roman" w:cs="Times New Roman"/>
          <w:i/>
          <w:iCs/>
          <w:sz w:val="28"/>
          <w:szCs w:val="28"/>
          <w:lang w:val="en-US"/>
        </w:rPr>
        <w:lastRenderedPageBreak/>
        <w:t>Thread S</w:t>
      </w:r>
      <w:r w:rsidRPr="00CE3A6C">
        <w:rPr>
          <w:rFonts w:ascii="Times New Roman" w:hAnsi="Times New Roman" w:cs="Times New Roman"/>
          <w:i/>
          <w:iCs/>
          <w:sz w:val="28"/>
          <w:szCs w:val="28"/>
        </w:rPr>
        <w:t>Т</w:t>
      </w:r>
      <w:r w:rsidRPr="00CE3A6C">
        <w:rPr>
          <w:rFonts w:ascii="Times New Roman" w:hAnsi="Times New Roman" w:cs="Times New Roman"/>
          <w:i/>
          <w:iCs/>
          <w:sz w:val="28"/>
          <w:szCs w:val="28"/>
          <w:lang w:val="en-US"/>
        </w:rPr>
        <w:t xml:space="preserve"> = new Thread(</w:t>
      </w:r>
      <w:proofErr w:type="spellStart"/>
      <w:r w:rsidRPr="00CE3A6C">
        <w:rPr>
          <w:rFonts w:ascii="Times New Roman" w:hAnsi="Times New Roman" w:cs="Times New Roman"/>
          <w:i/>
          <w:iCs/>
          <w:sz w:val="28"/>
          <w:szCs w:val="28"/>
          <w:lang w:val="en-US"/>
        </w:rPr>
        <w:t>s</w:t>
      </w:r>
      <w:r w:rsidR="005F7B6A">
        <w:rPr>
          <w:rFonts w:ascii="Times New Roman" w:hAnsi="Times New Roman" w:cs="Times New Roman"/>
          <w:i/>
          <w:iCs/>
          <w:sz w:val="28"/>
          <w:szCs w:val="28"/>
          <w:lang w:val="en-US"/>
        </w:rPr>
        <w:t>t</w:t>
      </w:r>
      <w:proofErr w:type="spellEnd"/>
      <w:r w:rsidRPr="00CE3A6C">
        <w:rPr>
          <w:rFonts w:ascii="Times New Roman" w:hAnsi="Times New Roman" w:cs="Times New Roman"/>
          <w:i/>
          <w:iCs/>
          <w:sz w:val="28"/>
          <w:szCs w:val="28"/>
          <w:lang w:val="en-US"/>
        </w:rPr>
        <w:t xml:space="preserve">); // </w:t>
      </w:r>
      <w:proofErr w:type="spellStart"/>
      <w:r w:rsidRPr="00CE3A6C">
        <w:rPr>
          <w:rFonts w:ascii="Times New Roman" w:hAnsi="Times New Roman" w:cs="Times New Roman"/>
          <w:i/>
          <w:iCs/>
          <w:sz w:val="28"/>
          <w:szCs w:val="28"/>
        </w:rPr>
        <w:t>Ім</w:t>
      </w:r>
      <w:proofErr w:type="spellEnd"/>
      <w:r w:rsidRPr="00CE3A6C">
        <w:rPr>
          <w:rFonts w:ascii="Times New Roman" w:hAnsi="Times New Roman" w:cs="Times New Roman"/>
          <w:i/>
          <w:iCs/>
          <w:sz w:val="28"/>
          <w:szCs w:val="28"/>
          <w:lang w:val="en-US"/>
        </w:rPr>
        <w:t>'</w:t>
      </w:r>
      <w:r w:rsidRPr="00CE3A6C">
        <w:rPr>
          <w:rFonts w:ascii="Times New Roman" w:hAnsi="Times New Roman" w:cs="Times New Roman"/>
          <w:i/>
          <w:iCs/>
          <w:sz w:val="28"/>
          <w:szCs w:val="28"/>
        </w:rPr>
        <w:t>я</w:t>
      </w:r>
      <w:r w:rsidRPr="00CE3A6C">
        <w:rPr>
          <w:rFonts w:ascii="Times New Roman" w:hAnsi="Times New Roman" w:cs="Times New Roman"/>
          <w:i/>
          <w:iCs/>
          <w:sz w:val="28"/>
          <w:szCs w:val="28"/>
          <w:lang w:val="en-US"/>
        </w:rPr>
        <w:t xml:space="preserve"> </w:t>
      </w:r>
      <w:r w:rsidRPr="00CE3A6C">
        <w:rPr>
          <w:rFonts w:ascii="Times New Roman" w:hAnsi="Times New Roman" w:cs="Times New Roman"/>
          <w:i/>
          <w:iCs/>
          <w:sz w:val="28"/>
          <w:szCs w:val="28"/>
        </w:rPr>
        <w:t>потоку</w:t>
      </w:r>
      <w:r w:rsidRPr="00CE3A6C">
        <w:rPr>
          <w:rFonts w:ascii="Times New Roman" w:hAnsi="Times New Roman" w:cs="Times New Roman"/>
          <w:i/>
          <w:iCs/>
          <w:sz w:val="28"/>
          <w:szCs w:val="28"/>
          <w:lang w:val="en-US"/>
        </w:rPr>
        <w:t xml:space="preserve"> - S</w:t>
      </w:r>
      <w:r w:rsidRPr="00CE3A6C">
        <w:rPr>
          <w:rFonts w:ascii="Times New Roman" w:hAnsi="Times New Roman" w:cs="Times New Roman"/>
          <w:i/>
          <w:iCs/>
          <w:sz w:val="28"/>
          <w:szCs w:val="28"/>
        </w:rPr>
        <w:t>Т</w:t>
      </w:r>
    </w:p>
    <w:p w14:paraId="2C7D0390" w14:textId="77777777" w:rsidR="00CE3A6C" w:rsidRPr="00CE3A6C" w:rsidRDefault="00CE3A6C" w:rsidP="00CE3A6C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iCs/>
          <w:sz w:val="28"/>
          <w:szCs w:val="28"/>
        </w:rPr>
      </w:pPr>
      <w:proofErr w:type="spellStart"/>
      <w:r w:rsidRPr="00CE3A6C">
        <w:rPr>
          <w:rFonts w:ascii="Times New Roman" w:hAnsi="Times New Roman" w:cs="Times New Roman"/>
          <w:i/>
          <w:iCs/>
          <w:sz w:val="28"/>
          <w:szCs w:val="28"/>
        </w:rPr>
        <w:t>SТ.Start</w:t>
      </w:r>
      <w:proofErr w:type="spellEnd"/>
      <w:r w:rsidRPr="00CE3A6C">
        <w:rPr>
          <w:rFonts w:ascii="Times New Roman" w:hAnsi="Times New Roman" w:cs="Times New Roman"/>
          <w:i/>
          <w:iCs/>
          <w:sz w:val="28"/>
          <w:szCs w:val="28"/>
        </w:rPr>
        <w:t>();</w:t>
      </w:r>
    </w:p>
    <w:p w14:paraId="52FE84A0" w14:textId="171EDCAB" w:rsidR="00CE3A6C" w:rsidRPr="00CE3A6C" w:rsidRDefault="00CE3A6C" w:rsidP="00CE3A6C">
      <w:pPr>
        <w:pStyle w:val="a5"/>
        <w:numPr>
          <w:ilvl w:val="0"/>
          <w:numId w:val="46"/>
        </w:numPr>
        <w:spacing w:line="360" w:lineRule="auto"/>
        <w:ind w:left="0" w:firstLine="709"/>
        <w:contextualSpacing w:val="0"/>
        <w:jc w:val="both"/>
      </w:pPr>
      <w:r w:rsidRPr="00CE3A6C">
        <w:t>Створення методу вторинного потоку:</w:t>
      </w:r>
    </w:p>
    <w:p w14:paraId="493B1BF1" w14:textId="77777777" w:rsidR="00CE3A6C" w:rsidRPr="00CE3A6C" w:rsidRDefault="00CE3A6C" w:rsidP="00CE3A6C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i/>
          <w:iCs/>
          <w:sz w:val="28"/>
          <w:szCs w:val="28"/>
        </w:rPr>
      </w:pPr>
      <w:proofErr w:type="spellStart"/>
      <w:r w:rsidRPr="00CE3A6C">
        <w:rPr>
          <w:rFonts w:ascii="Times New Roman" w:hAnsi="Times New Roman" w:cs="Times New Roman"/>
          <w:bCs/>
          <w:i/>
          <w:iCs/>
          <w:sz w:val="28"/>
          <w:szCs w:val="28"/>
        </w:rPr>
        <w:t>static</w:t>
      </w:r>
      <w:proofErr w:type="spellEnd"/>
      <w:r w:rsidRPr="00CE3A6C">
        <w:rPr>
          <w:rFonts w:ascii="Times New Roman" w:hAnsi="Times New Roman" w:cs="Times New Roman"/>
          <w:bCs/>
          <w:i/>
          <w:iCs/>
          <w:sz w:val="28"/>
          <w:szCs w:val="28"/>
        </w:rPr>
        <w:t xml:space="preserve"> </w:t>
      </w:r>
      <w:proofErr w:type="spellStart"/>
      <w:r w:rsidRPr="00CE3A6C">
        <w:rPr>
          <w:rFonts w:ascii="Times New Roman" w:hAnsi="Times New Roman" w:cs="Times New Roman"/>
          <w:bCs/>
          <w:i/>
          <w:iCs/>
          <w:sz w:val="28"/>
          <w:szCs w:val="28"/>
        </w:rPr>
        <w:t>void</w:t>
      </w:r>
      <w:proofErr w:type="spellEnd"/>
      <w:r w:rsidRPr="00CE3A6C">
        <w:rPr>
          <w:rFonts w:ascii="Times New Roman" w:hAnsi="Times New Roman" w:cs="Times New Roman"/>
          <w:bCs/>
          <w:i/>
          <w:iCs/>
          <w:sz w:val="28"/>
          <w:szCs w:val="28"/>
        </w:rPr>
        <w:t xml:space="preserve"> </w:t>
      </w:r>
      <w:proofErr w:type="spellStart"/>
      <w:proofErr w:type="gramStart"/>
      <w:r w:rsidRPr="00CE3A6C">
        <w:rPr>
          <w:rFonts w:ascii="Times New Roman" w:hAnsi="Times New Roman" w:cs="Times New Roman"/>
          <w:bCs/>
          <w:i/>
          <w:iCs/>
          <w:sz w:val="28"/>
          <w:szCs w:val="28"/>
        </w:rPr>
        <w:t>Sec</w:t>
      </w:r>
      <w:proofErr w:type="spellEnd"/>
      <w:r w:rsidRPr="00CE3A6C">
        <w:rPr>
          <w:rFonts w:ascii="Times New Roman" w:hAnsi="Times New Roman" w:cs="Times New Roman"/>
          <w:bCs/>
          <w:i/>
          <w:iCs/>
          <w:sz w:val="28"/>
          <w:szCs w:val="28"/>
        </w:rPr>
        <w:t>(</w:t>
      </w:r>
      <w:proofErr w:type="gramEnd"/>
      <w:r w:rsidRPr="00CE3A6C">
        <w:rPr>
          <w:rFonts w:ascii="Times New Roman" w:hAnsi="Times New Roman" w:cs="Times New Roman"/>
          <w:bCs/>
          <w:i/>
          <w:iCs/>
          <w:sz w:val="28"/>
          <w:szCs w:val="28"/>
        </w:rPr>
        <w:t>)</w:t>
      </w:r>
    </w:p>
    <w:p w14:paraId="0CFC40A9" w14:textId="0F1E4EBF" w:rsidR="00CE3A6C" w:rsidRPr="00042ED0" w:rsidRDefault="00CE3A6C" w:rsidP="00CE3A6C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ab/>
      </w:r>
    </w:p>
    <w:p w14:paraId="5EE71F26" w14:textId="77777777" w:rsidR="00042ED0" w:rsidRDefault="00042ED0" w:rsidP="00042ED0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3E28AB">
        <w:rPr>
          <w:rFonts w:ascii="Times New Roman" w:hAnsi="Times New Roman" w:cs="Times New Roman"/>
          <w:b/>
          <w:sz w:val="28"/>
          <w:szCs w:val="28"/>
          <w:lang w:val="uk-UA"/>
        </w:rPr>
        <w:t>Висновки:</w:t>
      </w:r>
    </w:p>
    <w:p w14:paraId="63A2CE7E" w14:textId="5523380F" w:rsidR="00042ED0" w:rsidRPr="00D07FB8" w:rsidRDefault="00042ED0" w:rsidP="00042ED0">
      <w:pPr>
        <w:pStyle w:val="a5"/>
        <w:spacing w:line="360" w:lineRule="auto"/>
        <w:ind w:left="0" w:firstLine="709"/>
        <w:contextualSpacing w:val="0"/>
        <w:jc w:val="both"/>
        <w:rPr>
          <w:bCs/>
        </w:rPr>
      </w:pPr>
      <w:r w:rsidRPr="00D07FB8">
        <w:rPr>
          <w:bCs/>
        </w:rPr>
        <w:t xml:space="preserve">На цій лабораторній роботі ми </w:t>
      </w:r>
      <w:r w:rsidR="00C31DEB">
        <w:rPr>
          <w:bCs/>
        </w:rPr>
        <w:t>в</w:t>
      </w:r>
      <w:r w:rsidR="00C31DEB" w:rsidRPr="00C31DEB">
        <w:rPr>
          <w:bCs/>
        </w:rPr>
        <w:t>икорист</w:t>
      </w:r>
      <w:r w:rsidR="00C31DEB" w:rsidRPr="00C31DEB">
        <w:rPr>
          <w:bCs/>
        </w:rPr>
        <w:t>овували</w:t>
      </w:r>
      <w:r w:rsidR="00C31DEB" w:rsidRPr="00C31DEB">
        <w:rPr>
          <w:bCs/>
        </w:rPr>
        <w:t xml:space="preserve"> клас</w:t>
      </w:r>
      <w:r w:rsidR="00C31DEB" w:rsidRPr="00C31DEB">
        <w:rPr>
          <w:bCs/>
        </w:rPr>
        <w:t>и</w:t>
      </w:r>
      <w:r w:rsidR="00C31DEB" w:rsidRPr="00C31DEB">
        <w:rPr>
          <w:bCs/>
        </w:rPr>
        <w:t xml:space="preserve"> та параметричн</w:t>
      </w:r>
      <w:r w:rsidR="00C31DEB" w:rsidRPr="00C31DEB">
        <w:rPr>
          <w:bCs/>
        </w:rPr>
        <w:t>і</w:t>
      </w:r>
      <w:r w:rsidR="00C31DEB" w:rsidRPr="00C31DEB">
        <w:rPr>
          <w:bCs/>
        </w:rPr>
        <w:t xml:space="preserve"> поток</w:t>
      </w:r>
      <w:r w:rsidR="00C31DEB" w:rsidRPr="00C31DEB">
        <w:rPr>
          <w:bCs/>
        </w:rPr>
        <w:t>и</w:t>
      </w:r>
      <w:r w:rsidRPr="00C31DEB">
        <w:rPr>
          <w:bCs/>
        </w:rPr>
        <w:t xml:space="preserve">, </w:t>
      </w:r>
      <w:r w:rsidRPr="00D07FB8">
        <w:rPr>
          <w:bCs/>
        </w:rPr>
        <w:t xml:space="preserve">набули навичок </w:t>
      </w:r>
      <w:r w:rsidR="00C31DEB" w:rsidRPr="00042ED0">
        <w:t>розпаралелювання програмного коду на основні</w:t>
      </w:r>
      <w:r w:rsidR="00C31DEB" w:rsidRPr="00042ED0">
        <w:rPr>
          <w:lang w:val="ru-RU"/>
        </w:rPr>
        <w:t xml:space="preserve"> </w:t>
      </w:r>
      <w:r w:rsidR="00C31DEB" w:rsidRPr="00042ED0">
        <w:t>використання потоків і класів мовою С#</w:t>
      </w:r>
      <w:r w:rsidRPr="00D07FB8">
        <w:rPr>
          <w:bCs/>
        </w:rPr>
        <w:t>. Створили дв</w:t>
      </w:r>
      <w:r w:rsidR="00C31DEB">
        <w:rPr>
          <w:bCs/>
        </w:rPr>
        <w:t>а</w:t>
      </w:r>
      <w:r w:rsidRPr="00D07FB8">
        <w:rPr>
          <w:bCs/>
        </w:rPr>
        <w:t xml:space="preserve"> </w:t>
      </w:r>
      <w:r w:rsidR="00C31DEB">
        <w:rPr>
          <w:bCs/>
        </w:rPr>
        <w:t>консольних застосунки та провели перевірку роботи потоків</w:t>
      </w:r>
      <w:r w:rsidRPr="00D07FB8">
        <w:rPr>
          <w:bCs/>
        </w:rPr>
        <w:t xml:space="preserve">. </w:t>
      </w:r>
      <w:r w:rsidR="00C31DEB">
        <w:rPr>
          <w:bCs/>
        </w:rPr>
        <w:t>Зазвичай, основний потік працює почергово з вторим потоком, але інколи основний потік спрацьовує частіше.</w:t>
      </w:r>
    </w:p>
    <w:p w14:paraId="77D8A1DE" w14:textId="77777777" w:rsidR="00042ED0" w:rsidRPr="00D07FB8" w:rsidRDefault="00042ED0" w:rsidP="00042ED0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D07FB8">
        <w:rPr>
          <w:rFonts w:ascii="Times New Roman" w:hAnsi="Times New Roman" w:cs="Times New Roman"/>
          <w:b/>
          <w:sz w:val="28"/>
          <w:szCs w:val="28"/>
          <w:lang w:val="uk-UA"/>
        </w:rPr>
        <w:tab/>
      </w:r>
      <w:r w:rsidRPr="00D07FB8">
        <w:rPr>
          <w:rFonts w:ascii="Times New Roman" w:hAnsi="Times New Roman" w:cs="Times New Roman"/>
          <w:b/>
          <w:sz w:val="28"/>
          <w:szCs w:val="28"/>
          <w:lang w:val="uk-UA"/>
        </w:rPr>
        <w:tab/>
      </w:r>
    </w:p>
    <w:p w14:paraId="4CC6C9A5" w14:textId="77777777" w:rsidR="00042ED0" w:rsidRPr="008842A1" w:rsidRDefault="00042ED0" w:rsidP="00042ED0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8842A1">
        <w:rPr>
          <w:rFonts w:ascii="Times New Roman" w:hAnsi="Times New Roman" w:cs="Times New Roman"/>
          <w:b/>
          <w:sz w:val="28"/>
          <w:szCs w:val="28"/>
          <w:lang w:val="uk-UA"/>
        </w:rPr>
        <w:t>Контрольні питання:</w:t>
      </w:r>
    </w:p>
    <w:p w14:paraId="423B2DA8" w14:textId="6CDABF13" w:rsidR="00C31DEB" w:rsidRPr="00C31DEB" w:rsidRDefault="00C31DEB" w:rsidP="00650117">
      <w:pPr>
        <w:pStyle w:val="a5"/>
        <w:numPr>
          <w:ilvl w:val="0"/>
          <w:numId w:val="48"/>
        </w:numPr>
        <w:spacing w:line="360" w:lineRule="auto"/>
        <w:ind w:left="0" w:firstLine="709"/>
        <w:contextualSpacing w:val="0"/>
        <w:jc w:val="both"/>
        <w:rPr>
          <w:b/>
          <w:bCs/>
          <w:lang w:eastAsia="ru-RU"/>
        </w:rPr>
      </w:pPr>
      <w:r w:rsidRPr="00C31DEB">
        <w:rPr>
          <w:b/>
          <w:bCs/>
          <w:lang w:eastAsia="ru-RU"/>
        </w:rPr>
        <w:t>Що таке потік?</w:t>
      </w:r>
    </w:p>
    <w:p w14:paraId="73536E67" w14:textId="14C37909" w:rsidR="00C31DEB" w:rsidRPr="00C31DEB" w:rsidRDefault="00C31DEB" w:rsidP="00650117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C31DEB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Потік </w:t>
      </w:r>
      <w:r w:rsidR="00650117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–</w:t>
      </w:r>
      <w:r w:rsidRPr="00C31DEB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це окрема послідовність команд, що виконується незалежно від інших потоків у межах одного процесу. У C# потоки дозволяють виконувати код паралельно.</w:t>
      </w:r>
    </w:p>
    <w:p w14:paraId="62BF6698" w14:textId="1350D4F6" w:rsidR="00C31DEB" w:rsidRPr="00C31DEB" w:rsidRDefault="00C31DEB" w:rsidP="00650117">
      <w:pPr>
        <w:pStyle w:val="a5"/>
        <w:numPr>
          <w:ilvl w:val="0"/>
          <w:numId w:val="48"/>
        </w:numPr>
        <w:spacing w:line="360" w:lineRule="auto"/>
        <w:ind w:left="0" w:firstLine="709"/>
        <w:contextualSpacing w:val="0"/>
        <w:jc w:val="both"/>
        <w:rPr>
          <w:b/>
          <w:bCs/>
          <w:lang w:eastAsia="ru-RU"/>
        </w:rPr>
      </w:pPr>
      <w:r w:rsidRPr="00C31DEB">
        <w:rPr>
          <w:b/>
          <w:bCs/>
          <w:lang w:eastAsia="ru-RU"/>
        </w:rPr>
        <w:t>Що таке делегат?</w:t>
      </w:r>
    </w:p>
    <w:p w14:paraId="63CFB4C0" w14:textId="6D616573" w:rsidR="00C31DEB" w:rsidRPr="00C31DEB" w:rsidRDefault="00C31DEB" w:rsidP="00650117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C31DEB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Делегат </w:t>
      </w:r>
      <w:r w:rsidR="00650117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–</w:t>
      </w:r>
      <w:r w:rsidRPr="00C31DEB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це тип, що представляє метод із певною сигнатурою. Він дозволяє зберігати посилання на метод і викликати його динамічно.</w:t>
      </w:r>
    </w:p>
    <w:p w14:paraId="32561A4B" w14:textId="5E23D670" w:rsidR="00C31DEB" w:rsidRPr="00C31DEB" w:rsidRDefault="00C31DEB" w:rsidP="00650117">
      <w:pPr>
        <w:pStyle w:val="a5"/>
        <w:numPr>
          <w:ilvl w:val="0"/>
          <w:numId w:val="48"/>
        </w:numPr>
        <w:spacing w:line="360" w:lineRule="auto"/>
        <w:ind w:left="0" w:firstLine="709"/>
        <w:contextualSpacing w:val="0"/>
        <w:jc w:val="both"/>
        <w:rPr>
          <w:b/>
          <w:bCs/>
          <w:lang w:eastAsia="ru-RU"/>
        </w:rPr>
      </w:pPr>
      <w:r w:rsidRPr="00C31DEB">
        <w:rPr>
          <w:b/>
          <w:bCs/>
          <w:lang w:eastAsia="ru-RU"/>
        </w:rPr>
        <w:t>Що таке метод?</w:t>
      </w:r>
    </w:p>
    <w:p w14:paraId="2C3B8258" w14:textId="11B4DC14" w:rsidR="00C31DEB" w:rsidRPr="00C31DEB" w:rsidRDefault="00C31DEB" w:rsidP="00650117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C31DEB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Метод </w:t>
      </w:r>
      <w:r w:rsidR="00650117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–</w:t>
      </w:r>
      <w:r w:rsidRPr="00C31DEB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це блок коду з іменем, який виконує певні інструкції та може приймати параметри та повертати значення.</w:t>
      </w:r>
    </w:p>
    <w:p w14:paraId="02042E4F" w14:textId="2DC7C793" w:rsidR="00C31DEB" w:rsidRPr="00C31DEB" w:rsidRDefault="00C31DEB" w:rsidP="00650117">
      <w:pPr>
        <w:pStyle w:val="a5"/>
        <w:numPr>
          <w:ilvl w:val="0"/>
          <w:numId w:val="48"/>
        </w:numPr>
        <w:spacing w:line="360" w:lineRule="auto"/>
        <w:ind w:left="0" w:firstLine="709"/>
        <w:contextualSpacing w:val="0"/>
        <w:jc w:val="both"/>
        <w:rPr>
          <w:b/>
          <w:bCs/>
          <w:lang w:eastAsia="ru-RU"/>
        </w:rPr>
      </w:pPr>
      <w:r w:rsidRPr="00C31DEB">
        <w:rPr>
          <w:b/>
          <w:bCs/>
          <w:lang w:eastAsia="ru-RU"/>
        </w:rPr>
        <w:t>Що таке функція?</w:t>
      </w:r>
    </w:p>
    <w:p w14:paraId="757132FC" w14:textId="55A75157" w:rsidR="00C31DEB" w:rsidRPr="00C31DEB" w:rsidRDefault="00C31DEB" w:rsidP="00650117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C31DEB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Функція </w:t>
      </w:r>
      <w:r w:rsidR="00650117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–</w:t>
      </w:r>
      <w:r w:rsidRPr="00C31DEB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це метод, який обов'язково повертає значення. У C# функція є різновидом методу, який має тип повернення, відмінний від </w:t>
      </w:r>
      <w:proofErr w:type="spellStart"/>
      <w:r w:rsidRPr="00C31DEB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void</w:t>
      </w:r>
      <w:proofErr w:type="spellEnd"/>
      <w:r w:rsidRPr="00C31DEB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.</w:t>
      </w:r>
    </w:p>
    <w:p w14:paraId="12BDE6C9" w14:textId="6E59F12B" w:rsidR="00C31DEB" w:rsidRPr="00C31DEB" w:rsidRDefault="00C31DEB" w:rsidP="00650117">
      <w:pPr>
        <w:pStyle w:val="a5"/>
        <w:numPr>
          <w:ilvl w:val="0"/>
          <w:numId w:val="48"/>
        </w:numPr>
        <w:spacing w:line="360" w:lineRule="auto"/>
        <w:ind w:left="0" w:firstLine="709"/>
        <w:contextualSpacing w:val="0"/>
        <w:jc w:val="both"/>
        <w:rPr>
          <w:b/>
          <w:bCs/>
          <w:lang w:eastAsia="ru-RU"/>
        </w:rPr>
      </w:pPr>
      <w:r w:rsidRPr="00C31DEB">
        <w:rPr>
          <w:b/>
          <w:bCs/>
          <w:lang w:eastAsia="ru-RU"/>
        </w:rPr>
        <w:t>Які існують стани потоків?</w:t>
      </w:r>
    </w:p>
    <w:p w14:paraId="1A4B7388" w14:textId="77777777" w:rsidR="00C31DEB" w:rsidRPr="00C31DEB" w:rsidRDefault="00C31DEB" w:rsidP="00650117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C31DEB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Основні стани потоків у C#:</w:t>
      </w:r>
    </w:p>
    <w:p w14:paraId="5B9BD8F5" w14:textId="0468344D" w:rsidR="00C31DEB" w:rsidRPr="00C31DEB" w:rsidRDefault="00C31DEB" w:rsidP="00650117">
      <w:pPr>
        <w:numPr>
          <w:ilvl w:val="0"/>
          <w:numId w:val="47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proofErr w:type="spellStart"/>
      <w:r w:rsidRPr="00C31DEB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Unstarted</w:t>
      </w:r>
      <w:proofErr w:type="spellEnd"/>
      <w:r w:rsidRPr="00C31DEB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</w:t>
      </w:r>
      <w:r w:rsidR="00650117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–</w:t>
      </w:r>
      <w:r w:rsidRPr="00C31DEB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потік створено, але ще не запущено.</w:t>
      </w:r>
    </w:p>
    <w:p w14:paraId="04DF23D2" w14:textId="3CB6245F" w:rsidR="00C31DEB" w:rsidRPr="00C31DEB" w:rsidRDefault="00C31DEB" w:rsidP="00650117">
      <w:pPr>
        <w:numPr>
          <w:ilvl w:val="0"/>
          <w:numId w:val="47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proofErr w:type="spellStart"/>
      <w:r w:rsidRPr="00C31DEB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Running</w:t>
      </w:r>
      <w:proofErr w:type="spellEnd"/>
      <w:r w:rsidRPr="00C31DEB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</w:t>
      </w:r>
      <w:r w:rsidR="00650117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–</w:t>
      </w:r>
      <w:r w:rsidRPr="00C31DEB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потік виконується.</w:t>
      </w:r>
    </w:p>
    <w:p w14:paraId="7F6DE994" w14:textId="78727460" w:rsidR="00C31DEB" w:rsidRPr="00C31DEB" w:rsidRDefault="00C31DEB" w:rsidP="00650117">
      <w:pPr>
        <w:numPr>
          <w:ilvl w:val="0"/>
          <w:numId w:val="47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proofErr w:type="spellStart"/>
      <w:r w:rsidRPr="00C31DEB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lastRenderedPageBreak/>
        <w:t>WaitSleepJoin</w:t>
      </w:r>
      <w:proofErr w:type="spellEnd"/>
      <w:r w:rsidRPr="00C31DEB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</w:t>
      </w:r>
      <w:r w:rsidR="00650117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–</w:t>
      </w:r>
      <w:r w:rsidRPr="00C31DEB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потік очікує або спить.</w:t>
      </w:r>
    </w:p>
    <w:p w14:paraId="36A6DF1B" w14:textId="1E4AA939" w:rsidR="00C31DEB" w:rsidRPr="00C31DEB" w:rsidRDefault="00C31DEB" w:rsidP="00650117">
      <w:pPr>
        <w:numPr>
          <w:ilvl w:val="0"/>
          <w:numId w:val="47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proofErr w:type="spellStart"/>
      <w:r w:rsidRPr="00C31DEB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Stopped</w:t>
      </w:r>
      <w:proofErr w:type="spellEnd"/>
      <w:r w:rsidRPr="00C31DEB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</w:t>
      </w:r>
      <w:r w:rsidR="00650117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–</w:t>
      </w:r>
      <w:r w:rsidRPr="00C31DEB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потік завершив роботу.</w:t>
      </w:r>
    </w:p>
    <w:p w14:paraId="3AC9F0E4" w14:textId="1C39FC02" w:rsidR="00C31DEB" w:rsidRPr="00C31DEB" w:rsidRDefault="00C31DEB" w:rsidP="00650117">
      <w:pPr>
        <w:numPr>
          <w:ilvl w:val="0"/>
          <w:numId w:val="47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proofErr w:type="spellStart"/>
      <w:r w:rsidRPr="00C31DEB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Aborted</w:t>
      </w:r>
      <w:proofErr w:type="spellEnd"/>
      <w:r w:rsidRPr="00C31DEB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</w:t>
      </w:r>
      <w:r w:rsidR="00650117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–</w:t>
      </w:r>
      <w:r w:rsidRPr="00C31DEB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потік примусово завершений (застаріло).</w:t>
      </w:r>
    </w:p>
    <w:p w14:paraId="702B2BC0" w14:textId="19C6F119" w:rsidR="00C31DEB" w:rsidRPr="00C31DEB" w:rsidRDefault="00C31DEB" w:rsidP="00650117">
      <w:pPr>
        <w:pStyle w:val="a5"/>
        <w:numPr>
          <w:ilvl w:val="0"/>
          <w:numId w:val="48"/>
        </w:numPr>
        <w:spacing w:line="360" w:lineRule="auto"/>
        <w:ind w:left="0" w:firstLine="709"/>
        <w:contextualSpacing w:val="0"/>
        <w:jc w:val="both"/>
        <w:rPr>
          <w:b/>
          <w:bCs/>
          <w:lang w:eastAsia="ru-RU"/>
        </w:rPr>
      </w:pPr>
      <w:r w:rsidRPr="00C31DEB">
        <w:rPr>
          <w:b/>
          <w:bCs/>
          <w:lang w:eastAsia="ru-RU"/>
        </w:rPr>
        <w:t>Що таке асиметричні потоки?</w:t>
      </w:r>
    </w:p>
    <w:p w14:paraId="433A452F" w14:textId="5D572AE9" w:rsidR="00C31DEB" w:rsidRPr="00C31DEB" w:rsidRDefault="00C31DEB" w:rsidP="00650117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C31DEB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Асиметричні потоки </w:t>
      </w:r>
      <w:r w:rsidR="00650117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–</w:t>
      </w:r>
      <w:r w:rsidRPr="00C31DEB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це потоки, де один потік є основним і керує іншими вторинними потоками, які виконують </w:t>
      </w:r>
      <w:proofErr w:type="spellStart"/>
      <w:r w:rsidRPr="00C31DEB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підзадачі</w:t>
      </w:r>
      <w:proofErr w:type="spellEnd"/>
      <w:r w:rsidRPr="00C31DEB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.</w:t>
      </w:r>
    </w:p>
    <w:p w14:paraId="2D7CED39" w14:textId="587E1089" w:rsidR="00C31DEB" w:rsidRPr="00C31DEB" w:rsidRDefault="00C31DEB" w:rsidP="00650117">
      <w:pPr>
        <w:pStyle w:val="a5"/>
        <w:numPr>
          <w:ilvl w:val="0"/>
          <w:numId w:val="48"/>
        </w:numPr>
        <w:spacing w:line="360" w:lineRule="auto"/>
        <w:ind w:left="0" w:firstLine="709"/>
        <w:contextualSpacing w:val="0"/>
        <w:jc w:val="both"/>
        <w:rPr>
          <w:b/>
          <w:bCs/>
          <w:lang w:eastAsia="ru-RU"/>
        </w:rPr>
      </w:pPr>
      <w:r w:rsidRPr="00C31DEB">
        <w:rPr>
          <w:b/>
          <w:bCs/>
          <w:lang w:eastAsia="ru-RU"/>
        </w:rPr>
        <w:t>Що таке симетричні потоки?</w:t>
      </w:r>
    </w:p>
    <w:p w14:paraId="2CA572AF" w14:textId="122E1445" w:rsidR="00C31DEB" w:rsidRPr="00C31DEB" w:rsidRDefault="00C31DEB" w:rsidP="00650117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C31DEB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Симетричні потоки </w:t>
      </w:r>
      <w:r w:rsidR="00650117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–</w:t>
      </w:r>
      <w:r w:rsidRPr="00C31DEB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це потоки, які працюють незалежно та мають однаковий пріоритет і можливості.</w:t>
      </w:r>
    </w:p>
    <w:p w14:paraId="622D6848" w14:textId="19DEA6F5" w:rsidR="00C31DEB" w:rsidRPr="00C31DEB" w:rsidRDefault="00C31DEB" w:rsidP="00650117">
      <w:pPr>
        <w:pStyle w:val="a5"/>
        <w:numPr>
          <w:ilvl w:val="0"/>
          <w:numId w:val="48"/>
        </w:numPr>
        <w:spacing w:line="360" w:lineRule="auto"/>
        <w:ind w:left="0" w:firstLine="709"/>
        <w:contextualSpacing w:val="0"/>
        <w:jc w:val="both"/>
        <w:rPr>
          <w:b/>
          <w:bCs/>
          <w:lang w:eastAsia="ru-RU"/>
        </w:rPr>
      </w:pPr>
      <w:r w:rsidRPr="00C31DEB">
        <w:rPr>
          <w:b/>
          <w:bCs/>
          <w:lang w:eastAsia="ru-RU"/>
        </w:rPr>
        <w:t>Що таке гонки?</w:t>
      </w:r>
    </w:p>
    <w:p w14:paraId="030681A7" w14:textId="17609FFA" w:rsidR="00C31DEB" w:rsidRPr="00C31DEB" w:rsidRDefault="00C31DEB" w:rsidP="00650117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C31DEB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Гонки (</w:t>
      </w:r>
      <w:proofErr w:type="spellStart"/>
      <w:r w:rsidRPr="00C31DEB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race</w:t>
      </w:r>
      <w:proofErr w:type="spellEnd"/>
      <w:r w:rsidRPr="00C31DEB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</w:t>
      </w:r>
      <w:proofErr w:type="spellStart"/>
      <w:r w:rsidRPr="00C31DEB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condition</w:t>
      </w:r>
      <w:proofErr w:type="spellEnd"/>
      <w:r w:rsidRPr="00C31DEB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) </w:t>
      </w:r>
      <w:r w:rsidR="00650117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–</w:t>
      </w:r>
      <w:r w:rsidRPr="00C31DEB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це проблема, коли кілька потоків одночасно змінюють одні й ті ж дані, що призводить до непередбачуваних результатів.</w:t>
      </w:r>
    </w:p>
    <w:p w14:paraId="2BA8A1EF" w14:textId="6A93A15C" w:rsidR="00C31DEB" w:rsidRPr="00C31DEB" w:rsidRDefault="00C31DEB" w:rsidP="00650117">
      <w:pPr>
        <w:pStyle w:val="a5"/>
        <w:numPr>
          <w:ilvl w:val="0"/>
          <w:numId w:val="48"/>
        </w:numPr>
        <w:spacing w:line="360" w:lineRule="auto"/>
        <w:ind w:left="0" w:firstLine="709"/>
        <w:contextualSpacing w:val="0"/>
        <w:jc w:val="both"/>
        <w:rPr>
          <w:b/>
          <w:bCs/>
          <w:lang w:eastAsia="ru-RU"/>
        </w:rPr>
      </w:pPr>
      <w:r w:rsidRPr="00C31DEB">
        <w:rPr>
          <w:b/>
          <w:bCs/>
          <w:lang w:eastAsia="ru-RU"/>
        </w:rPr>
        <w:t>Поясніть, як підключається бібліотека потоків.</w:t>
      </w:r>
    </w:p>
    <w:p w14:paraId="7F59257D" w14:textId="77777777" w:rsidR="00C31DEB" w:rsidRPr="00C31DEB" w:rsidRDefault="00C31DEB" w:rsidP="00650117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C31DEB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У C# бібліотека потоків (</w:t>
      </w:r>
      <w:proofErr w:type="spellStart"/>
      <w:r w:rsidRPr="00C31DEB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>System.Threading</w:t>
      </w:r>
      <w:proofErr w:type="spellEnd"/>
      <w:r w:rsidRPr="00C31DEB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) підключається директивою </w:t>
      </w:r>
      <w:proofErr w:type="spellStart"/>
      <w:r w:rsidRPr="00C31DEB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>using</w:t>
      </w:r>
      <w:proofErr w:type="spellEnd"/>
      <w:r w:rsidRPr="00C31DEB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 xml:space="preserve"> </w:t>
      </w:r>
      <w:proofErr w:type="spellStart"/>
      <w:r w:rsidRPr="00C31DEB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>System.Threading</w:t>
      </w:r>
      <w:proofErr w:type="spellEnd"/>
      <w:r w:rsidRPr="00C31DEB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>;</w:t>
      </w:r>
      <w:r w:rsidRPr="00C31DEB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на початку файлу.</w:t>
      </w:r>
    </w:p>
    <w:p w14:paraId="1A003130" w14:textId="315A1D12" w:rsidR="00C31DEB" w:rsidRPr="00C31DEB" w:rsidRDefault="00C31DEB" w:rsidP="00650117">
      <w:pPr>
        <w:pStyle w:val="a5"/>
        <w:numPr>
          <w:ilvl w:val="0"/>
          <w:numId w:val="48"/>
        </w:numPr>
        <w:spacing w:line="360" w:lineRule="auto"/>
        <w:ind w:left="0" w:firstLine="709"/>
        <w:contextualSpacing w:val="0"/>
        <w:jc w:val="both"/>
        <w:rPr>
          <w:b/>
          <w:bCs/>
          <w:lang w:eastAsia="ru-RU"/>
        </w:rPr>
      </w:pPr>
      <w:r w:rsidRPr="00C31DEB">
        <w:rPr>
          <w:b/>
          <w:bCs/>
          <w:lang w:eastAsia="ru-RU"/>
        </w:rPr>
        <w:t>Поясніть, як задається метод виклику делегата.</w:t>
      </w:r>
    </w:p>
    <w:p w14:paraId="146BACD2" w14:textId="77777777" w:rsidR="00C31DEB" w:rsidRPr="00C31DEB" w:rsidRDefault="00C31DEB" w:rsidP="00650117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C31DEB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Метод виклику делегата задається шляхом створення об'єкта делегата з посиланням на метод із відповідною сигнатурою:</w:t>
      </w:r>
    </w:p>
    <w:p w14:paraId="1ADF3763" w14:textId="77777777" w:rsidR="00C31DEB" w:rsidRPr="00C31DEB" w:rsidRDefault="00C31DEB" w:rsidP="00650117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</w:pPr>
      <w:proofErr w:type="spellStart"/>
      <w:r w:rsidRPr="00C31DEB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>ThreadStart</w:t>
      </w:r>
      <w:proofErr w:type="spellEnd"/>
      <w:r w:rsidRPr="00C31DEB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 xml:space="preserve"> </w:t>
      </w:r>
      <w:proofErr w:type="spellStart"/>
      <w:r w:rsidRPr="00C31DEB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>myDelegate</w:t>
      </w:r>
      <w:proofErr w:type="spellEnd"/>
      <w:r w:rsidRPr="00C31DEB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 xml:space="preserve"> = </w:t>
      </w:r>
      <w:proofErr w:type="spellStart"/>
      <w:r w:rsidRPr="00C31DEB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>new</w:t>
      </w:r>
      <w:proofErr w:type="spellEnd"/>
      <w:r w:rsidRPr="00C31DEB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 xml:space="preserve"> </w:t>
      </w:r>
      <w:proofErr w:type="spellStart"/>
      <w:r w:rsidRPr="00C31DEB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>ThreadStart</w:t>
      </w:r>
      <w:proofErr w:type="spellEnd"/>
      <w:r w:rsidRPr="00C31DEB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>(</w:t>
      </w:r>
      <w:proofErr w:type="spellStart"/>
      <w:r w:rsidRPr="00C31DEB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>MyMethod</w:t>
      </w:r>
      <w:proofErr w:type="spellEnd"/>
      <w:r w:rsidRPr="00C31DEB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>);</w:t>
      </w:r>
    </w:p>
    <w:p w14:paraId="005C96A7" w14:textId="6687F9BA" w:rsidR="00C31DEB" w:rsidRPr="00C31DEB" w:rsidRDefault="00C31DEB" w:rsidP="00650117">
      <w:pPr>
        <w:pStyle w:val="a5"/>
        <w:numPr>
          <w:ilvl w:val="0"/>
          <w:numId w:val="48"/>
        </w:numPr>
        <w:spacing w:line="360" w:lineRule="auto"/>
        <w:ind w:left="0" w:firstLine="709"/>
        <w:contextualSpacing w:val="0"/>
        <w:jc w:val="both"/>
        <w:rPr>
          <w:b/>
          <w:bCs/>
          <w:lang w:eastAsia="ru-RU"/>
        </w:rPr>
      </w:pPr>
      <w:r w:rsidRPr="00C31DEB">
        <w:rPr>
          <w:b/>
          <w:bCs/>
          <w:lang w:eastAsia="ru-RU"/>
        </w:rPr>
        <w:t>Поясніть принципи створення вторинних потоків.</w:t>
      </w:r>
    </w:p>
    <w:p w14:paraId="7B0C354B" w14:textId="77777777" w:rsidR="00C31DEB" w:rsidRPr="00C31DEB" w:rsidRDefault="00C31DEB" w:rsidP="00650117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C31DEB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Вторинний потік створюється за допомогою класу </w:t>
      </w:r>
      <w:proofErr w:type="spellStart"/>
      <w:r w:rsidRPr="00C31DEB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Thread</w:t>
      </w:r>
      <w:proofErr w:type="spellEnd"/>
      <w:r w:rsidRPr="00C31DEB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, де через делегат визначається метод для виконання:</w:t>
      </w:r>
    </w:p>
    <w:p w14:paraId="509A3BC9" w14:textId="77777777" w:rsidR="00C31DEB" w:rsidRPr="00C31DEB" w:rsidRDefault="00C31DEB" w:rsidP="00650117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</w:pPr>
      <w:proofErr w:type="spellStart"/>
      <w:r w:rsidRPr="00C31DEB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>Thread</w:t>
      </w:r>
      <w:proofErr w:type="spellEnd"/>
      <w:r w:rsidRPr="00C31DEB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 xml:space="preserve"> </w:t>
      </w:r>
      <w:proofErr w:type="spellStart"/>
      <w:r w:rsidRPr="00C31DEB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>myThread</w:t>
      </w:r>
      <w:proofErr w:type="spellEnd"/>
      <w:r w:rsidRPr="00C31DEB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 xml:space="preserve"> = </w:t>
      </w:r>
      <w:proofErr w:type="spellStart"/>
      <w:r w:rsidRPr="00C31DEB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>new</w:t>
      </w:r>
      <w:proofErr w:type="spellEnd"/>
      <w:r w:rsidRPr="00C31DEB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 xml:space="preserve"> </w:t>
      </w:r>
      <w:proofErr w:type="spellStart"/>
      <w:r w:rsidRPr="00C31DEB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>Thread</w:t>
      </w:r>
      <w:proofErr w:type="spellEnd"/>
      <w:r w:rsidRPr="00C31DEB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>(</w:t>
      </w:r>
      <w:proofErr w:type="spellStart"/>
      <w:r w:rsidRPr="00C31DEB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>MyMethod</w:t>
      </w:r>
      <w:proofErr w:type="spellEnd"/>
      <w:r w:rsidRPr="00C31DEB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>);</w:t>
      </w:r>
    </w:p>
    <w:p w14:paraId="47F47AE4" w14:textId="77777777" w:rsidR="00C31DEB" w:rsidRPr="00C31DEB" w:rsidRDefault="00C31DEB" w:rsidP="00650117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</w:pPr>
      <w:proofErr w:type="spellStart"/>
      <w:r w:rsidRPr="00C31DEB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>myThread.Start</w:t>
      </w:r>
      <w:proofErr w:type="spellEnd"/>
      <w:r w:rsidRPr="00C31DEB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>();</w:t>
      </w:r>
    </w:p>
    <w:p w14:paraId="091B53C0" w14:textId="329E9FEC" w:rsidR="00C31DEB" w:rsidRPr="00C31DEB" w:rsidRDefault="00C31DEB" w:rsidP="00650117">
      <w:pPr>
        <w:pStyle w:val="a5"/>
        <w:numPr>
          <w:ilvl w:val="0"/>
          <w:numId w:val="48"/>
        </w:numPr>
        <w:spacing w:line="360" w:lineRule="auto"/>
        <w:ind w:left="0" w:firstLine="709"/>
        <w:contextualSpacing w:val="0"/>
        <w:jc w:val="both"/>
        <w:rPr>
          <w:b/>
          <w:bCs/>
          <w:lang w:eastAsia="ru-RU"/>
        </w:rPr>
      </w:pPr>
      <w:r w:rsidRPr="00C31DEB">
        <w:rPr>
          <w:b/>
          <w:bCs/>
          <w:lang w:eastAsia="ru-RU"/>
        </w:rPr>
        <w:t>Як призупинити виконання потоку?</w:t>
      </w:r>
    </w:p>
    <w:p w14:paraId="786894D5" w14:textId="77777777" w:rsidR="00C31DEB" w:rsidRPr="00C31DEB" w:rsidRDefault="00C31DEB" w:rsidP="00650117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C31DEB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Виконання потоку можна призупинити за допомогою методу </w:t>
      </w:r>
      <w:proofErr w:type="spellStart"/>
      <w:r w:rsidRPr="00C31DEB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>Thread.Sleep</w:t>
      </w:r>
      <w:proofErr w:type="spellEnd"/>
      <w:r w:rsidRPr="00C31DEB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>(</w:t>
      </w:r>
      <w:proofErr w:type="spellStart"/>
      <w:r w:rsidRPr="00C31DEB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>milliseconds</w:t>
      </w:r>
      <w:proofErr w:type="spellEnd"/>
      <w:r w:rsidRPr="00C31DEB">
        <w:rPr>
          <w:rFonts w:ascii="Times New Roman" w:eastAsia="Times New Roman" w:hAnsi="Times New Roman" w:cs="Times New Roman"/>
          <w:i/>
          <w:iCs/>
          <w:sz w:val="28"/>
          <w:szCs w:val="28"/>
          <w:lang w:val="uk-UA" w:eastAsia="ru-RU"/>
        </w:rPr>
        <w:t>);</w:t>
      </w:r>
      <w:r w:rsidRPr="00C31DEB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, що тимчасово зупиняє потік на вказаний час.</w:t>
      </w:r>
    </w:p>
    <w:p w14:paraId="606415B9" w14:textId="432A6826" w:rsidR="00042ED0" w:rsidRPr="00C31DEB" w:rsidRDefault="00042ED0" w:rsidP="00042ED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</w:p>
    <w:sectPr w:rsidR="00042ED0" w:rsidRPr="00C31DEB" w:rsidSect="002B0EF3">
      <w:pgSz w:w="11906" w:h="16838"/>
      <w:pgMar w:top="1134" w:right="1134" w:bottom="1134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4623F90" w14:textId="77777777" w:rsidR="0081298C" w:rsidRDefault="0081298C" w:rsidP="002B0EF3">
      <w:pPr>
        <w:spacing w:after="0" w:line="240" w:lineRule="auto"/>
      </w:pPr>
      <w:r>
        <w:separator/>
      </w:r>
    </w:p>
  </w:endnote>
  <w:endnote w:type="continuationSeparator" w:id="0">
    <w:p w14:paraId="178A5C29" w14:textId="77777777" w:rsidR="0081298C" w:rsidRDefault="0081298C" w:rsidP="002B0EF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scadia Mono">
    <w:panose1 w:val="020B0609020000020004"/>
    <w:charset w:val="CC"/>
    <w:family w:val="modern"/>
    <w:pitch w:val="fixed"/>
    <w:sig w:usb0="A1002AFF" w:usb1="4000F9FB" w:usb2="00040000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EC5BF7C" w14:textId="77777777" w:rsidR="0081298C" w:rsidRDefault="0081298C" w:rsidP="002B0EF3">
      <w:pPr>
        <w:spacing w:after="0" w:line="240" w:lineRule="auto"/>
      </w:pPr>
      <w:r>
        <w:separator/>
      </w:r>
    </w:p>
  </w:footnote>
  <w:footnote w:type="continuationSeparator" w:id="0">
    <w:p w14:paraId="43069EC2" w14:textId="77777777" w:rsidR="0081298C" w:rsidRDefault="0081298C" w:rsidP="002B0EF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517278965"/>
      <w:docPartObj>
        <w:docPartGallery w:val="Page Numbers (Top of Page)"/>
        <w:docPartUnique/>
      </w:docPartObj>
    </w:sdtPr>
    <w:sdtEndPr>
      <w:rPr>
        <w:rFonts w:ascii="Times New Roman" w:hAnsi="Times New Roman" w:cs="Times New Roman"/>
        <w:sz w:val="28"/>
        <w:szCs w:val="28"/>
      </w:rPr>
    </w:sdtEndPr>
    <w:sdtContent>
      <w:p w14:paraId="1EA66041" w14:textId="4F6FCF25" w:rsidR="002B0EF3" w:rsidRPr="002B0EF3" w:rsidRDefault="002B0EF3">
        <w:pPr>
          <w:pStyle w:val="a6"/>
          <w:jc w:val="right"/>
          <w:rPr>
            <w:rFonts w:ascii="Times New Roman" w:hAnsi="Times New Roman" w:cs="Times New Roman"/>
            <w:sz w:val="28"/>
            <w:szCs w:val="28"/>
          </w:rPr>
        </w:pPr>
        <w:r w:rsidRPr="002B0EF3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2B0EF3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2B0EF3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Pr="002B0EF3">
          <w:rPr>
            <w:rFonts w:ascii="Times New Roman" w:hAnsi="Times New Roman" w:cs="Times New Roman"/>
            <w:sz w:val="28"/>
            <w:szCs w:val="28"/>
          </w:rPr>
          <w:t>2</w:t>
        </w:r>
        <w:r w:rsidRPr="002B0EF3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  <w:p w14:paraId="3BC3DBB9" w14:textId="77777777" w:rsidR="002B0EF3" w:rsidRDefault="002B0EF3">
    <w:pPr>
      <w:pStyle w:val="a6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721745"/>
    <w:multiLevelType w:val="hybridMultilevel"/>
    <w:tmpl w:val="EF3ED52E"/>
    <w:lvl w:ilvl="0" w:tplc="728AA748">
      <w:start w:val="1"/>
      <w:numFmt w:val="bullet"/>
      <w:suff w:val="space"/>
      <w:lvlText w:val=""/>
      <w:lvlJc w:val="left"/>
      <w:pPr>
        <w:ind w:left="107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5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7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9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1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3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5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7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94" w:hanging="360"/>
      </w:pPr>
      <w:rPr>
        <w:rFonts w:ascii="Wingdings" w:hAnsi="Wingdings" w:hint="default"/>
      </w:rPr>
    </w:lvl>
  </w:abstractNum>
  <w:abstractNum w:abstractNumId="1" w15:restartNumberingAfterBreak="0">
    <w:nsid w:val="02F47AAF"/>
    <w:multiLevelType w:val="multilevel"/>
    <w:tmpl w:val="C592274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4A54F15"/>
    <w:multiLevelType w:val="hybridMultilevel"/>
    <w:tmpl w:val="5A64405E"/>
    <w:lvl w:ilvl="0" w:tplc="98BCD33C">
      <w:start w:val="1"/>
      <w:numFmt w:val="decimal"/>
      <w:suff w:val="space"/>
      <w:lvlText w:val="%1."/>
      <w:lvlJc w:val="left"/>
      <w:pPr>
        <w:ind w:left="177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5" w:hanging="360"/>
      </w:pPr>
    </w:lvl>
    <w:lvl w:ilvl="2" w:tplc="0419001B" w:tentative="1">
      <w:start w:val="1"/>
      <w:numFmt w:val="lowerRoman"/>
      <w:lvlText w:val="%3."/>
      <w:lvlJc w:val="right"/>
      <w:pPr>
        <w:ind w:left="2865" w:hanging="180"/>
      </w:pPr>
    </w:lvl>
    <w:lvl w:ilvl="3" w:tplc="0419000F" w:tentative="1">
      <w:start w:val="1"/>
      <w:numFmt w:val="decimal"/>
      <w:lvlText w:val="%4."/>
      <w:lvlJc w:val="left"/>
      <w:pPr>
        <w:ind w:left="3585" w:hanging="360"/>
      </w:pPr>
    </w:lvl>
    <w:lvl w:ilvl="4" w:tplc="04190019" w:tentative="1">
      <w:start w:val="1"/>
      <w:numFmt w:val="lowerLetter"/>
      <w:lvlText w:val="%5."/>
      <w:lvlJc w:val="left"/>
      <w:pPr>
        <w:ind w:left="4305" w:hanging="360"/>
      </w:pPr>
    </w:lvl>
    <w:lvl w:ilvl="5" w:tplc="0419001B" w:tentative="1">
      <w:start w:val="1"/>
      <w:numFmt w:val="lowerRoman"/>
      <w:lvlText w:val="%6."/>
      <w:lvlJc w:val="right"/>
      <w:pPr>
        <w:ind w:left="5025" w:hanging="180"/>
      </w:pPr>
    </w:lvl>
    <w:lvl w:ilvl="6" w:tplc="0419000F" w:tentative="1">
      <w:start w:val="1"/>
      <w:numFmt w:val="decimal"/>
      <w:lvlText w:val="%7."/>
      <w:lvlJc w:val="left"/>
      <w:pPr>
        <w:ind w:left="5745" w:hanging="360"/>
      </w:pPr>
    </w:lvl>
    <w:lvl w:ilvl="7" w:tplc="04190019" w:tentative="1">
      <w:start w:val="1"/>
      <w:numFmt w:val="lowerLetter"/>
      <w:lvlText w:val="%8."/>
      <w:lvlJc w:val="left"/>
      <w:pPr>
        <w:ind w:left="6465" w:hanging="360"/>
      </w:pPr>
    </w:lvl>
    <w:lvl w:ilvl="8" w:tplc="0419001B" w:tentative="1">
      <w:start w:val="1"/>
      <w:numFmt w:val="lowerRoman"/>
      <w:lvlText w:val="%9."/>
      <w:lvlJc w:val="right"/>
      <w:pPr>
        <w:ind w:left="7185" w:hanging="180"/>
      </w:pPr>
    </w:lvl>
  </w:abstractNum>
  <w:abstractNum w:abstractNumId="3" w15:restartNumberingAfterBreak="0">
    <w:nsid w:val="0A062A57"/>
    <w:multiLevelType w:val="multilevel"/>
    <w:tmpl w:val="C3D68D3A"/>
    <w:lvl w:ilvl="0">
      <w:start w:val="1"/>
      <w:numFmt w:val="bullet"/>
      <w:suff w:val="space"/>
      <w:lvlText w:val=""/>
      <w:lvlJc w:val="left"/>
      <w:pPr>
        <w:ind w:left="720" w:hanging="360"/>
      </w:pPr>
      <w:rPr>
        <w:rFonts w:ascii="Symbol" w:hAnsi="Symbol" w:hint="default"/>
        <w:sz w:val="28"/>
        <w:szCs w:val="4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0EDD7707"/>
    <w:multiLevelType w:val="multilevel"/>
    <w:tmpl w:val="6C3CD648"/>
    <w:lvl w:ilvl="0">
      <w:start w:val="1"/>
      <w:numFmt w:val="bullet"/>
      <w:suff w:val="space"/>
      <w:lvlText w:val=""/>
      <w:lvlJc w:val="left"/>
      <w:pPr>
        <w:ind w:left="720" w:hanging="360"/>
      </w:pPr>
      <w:rPr>
        <w:rFonts w:ascii="Symbol" w:hAnsi="Symbol" w:hint="default"/>
        <w:sz w:val="28"/>
        <w:szCs w:val="4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10EB4BA3"/>
    <w:multiLevelType w:val="hybridMultilevel"/>
    <w:tmpl w:val="D00A8A56"/>
    <w:lvl w:ilvl="0" w:tplc="866EAD16">
      <w:start w:val="1"/>
      <w:numFmt w:val="decimal"/>
      <w:suff w:val="space"/>
      <w:lvlText w:val="%1."/>
      <w:lvlJc w:val="left"/>
      <w:pPr>
        <w:ind w:left="720" w:hanging="360"/>
      </w:pPr>
      <w:rPr>
        <w:rFonts w:hint="default"/>
        <w:b w:val="0"/>
        <w:bCs w:val="0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432690A"/>
    <w:multiLevelType w:val="hybridMultilevel"/>
    <w:tmpl w:val="03E00EFA"/>
    <w:lvl w:ilvl="0" w:tplc="7AFEEE00">
      <w:start w:val="1"/>
      <w:numFmt w:val="decimal"/>
      <w:suff w:val="space"/>
      <w:lvlText w:val="%1."/>
      <w:lvlJc w:val="left"/>
      <w:pPr>
        <w:ind w:left="10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7" w15:restartNumberingAfterBreak="0">
    <w:nsid w:val="170E2FD8"/>
    <w:multiLevelType w:val="multilevel"/>
    <w:tmpl w:val="CB5C3558"/>
    <w:lvl w:ilvl="0">
      <w:start w:val="1"/>
      <w:numFmt w:val="bullet"/>
      <w:suff w:val="space"/>
      <w:lvlText w:val=""/>
      <w:lvlJc w:val="left"/>
      <w:pPr>
        <w:ind w:left="720" w:hanging="360"/>
      </w:pPr>
      <w:rPr>
        <w:rFonts w:ascii="Symbol" w:hAnsi="Symbol" w:hint="default"/>
        <w:sz w:val="28"/>
        <w:szCs w:val="4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186342B6"/>
    <w:multiLevelType w:val="hybridMultilevel"/>
    <w:tmpl w:val="4ED46DCE"/>
    <w:lvl w:ilvl="0" w:tplc="F8B02672">
      <w:start w:val="1"/>
      <w:numFmt w:val="decimal"/>
      <w:suff w:val="space"/>
      <w:lvlText w:val="%1."/>
      <w:lvlJc w:val="left"/>
      <w:pPr>
        <w:ind w:left="1069" w:hanging="360"/>
      </w:pPr>
      <w:rPr>
        <w:rFonts w:hint="default"/>
        <w:b/>
        <w:bCs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9" w15:restartNumberingAfterBreak="0">
    <w:nsid w:val="195629AC"/>
    <w:multiLevelType w:val="hybridMultilevel"/>
    <w:tmpl w:val="A980FF22"/>
    <w:lvl w:ilvl="0" w:tplc="2E2A4E92">
      <w:start w:val="1"/>
      <w:numFmt w:val="bullet"/>
      <w:suff w:val="space"/>
      <w:lvlText w:val=""/>
      <w:lvlJc w:val="left"/>
      <w:pPr>
        <w:ind w:left="1418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90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562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1634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1706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1778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1850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1922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19944" w:hanging="360"/>
      </w:pPr>
      <w:rPr>
        <w:rFonts w:ascii="Wingdings" w:hAnsi="Wingdings" w:hint="default"/>
      </w:rPr>
    </w:lvl>
  </w:abstractNum>
  <w:abstractNum w:abstractNumId="10" w15:restartNumberingAfterBreak="0">
    <w:nsid w:val="19EE074A"/>
    <w:multiLevelType w:val="hybridMultilevel"/>
    <w:tmpl w:val="0AFA7626"/>
    <w:lvl w:ilvl="0" w:tplc="650ACFF8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1BAA6D9F"/>
    <w:multiLevelType w:val="hybridMultilevel"/>
    <w:tmpl w:val="61F67B76"/>
    <w:lvl w:ilvl="0" w:tplc="1AB4D874">
      <w:start w:val="1"/>
      <w:numFmt w:val="decimal"/>
      <w:lvlText w:val="%1."/>
      <w:lvlJc w:val="left"/>
      <w:pPr>
        <w:ind w:left="177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 w15:restartNumberingAfterBreak="0">
    <w:nsid w:val="1E3870EB"/>
    <w:multiLevelType w:val="hybridMultilevel"/>
    <w:tmpl w:val="EFC4F40E"/>
    <w:lvl w:ilvl="0" w:tplc="6C02FC8A">
      <w:start w:val="1"/>
      <w:numFmt w:val="decimal"/>
      <w:suff w:val="space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3" w15:restartNumberingAfterBreak="0">
    <w:nsid w:val="1EE03F01"/>
    <w:multiLevelType w:val="hybridMultilevel"/>
    <w:tmpl w:val="C25E1486"/>
    <w:lvl w:ilvl="0" w:tplc="6EC29A74">
      <w:start w:val="1"/>
      <w:numFmt w:val="decimal"/>
      <w:suff w:val="space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4" w15:restartNumberingAfterBreak="0">
    <w:nsid w:val="1F8E437C"/>
    <w:multiLevelType w:val="hybridMultilevel"/>
    <w:tmpl w:val="5BB21098"/>
    <w:lvl w:ilvl="0" w:tplc="010EEAFC">
      <w:start w:val="1"/>
      <w:numFmt w:val="decimal"/>
      <w:suff w:val="space"/>
      <w:lvlText w:val="%1."/>
      <w:lvlJc w:val="left"/>
      <w:pPr>
        <w:ind w:left="1069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5" w15:restartNumberingAfterBreak="0">
    <w:nsid w:val="251B44CB"/>
    <w:multiLevelType w:val="multilevel"/>
    <w:tmpl w:val="17F6AC12"/>
    <w:lvl w:ilvl="0">
      <w:start w:val="1"/>
      <w:numFmt w:val="bullet"/>
      <w:suff w:val="space"/>
      <w:lvlText w:val=""/>
      <w:lvlJc w:val="left"/>
      <w:pPr>
        <w:ind w:left="720" w:hanging="360"/>
      </w:pPr>
      <w:rPr>
        <w:rFonts w:ascii="Symbol" w:hAnsi="Symbol" w:hint="default"/>
        <w:sz w:val="28"/>
        <w:szCs w:val="4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26024BFA"/>
    <w:multiLevelType w:val="hybridMultilevel"/>
    <w:tmpl w:val="202EEAA8"/>
    <w:lvl w:ilvl="0" w:tplc="4240E1D4">
      <w:start w:val="1"/>
      <w:numFmt w:val="decimal"/>
      <w:suff w:val="space"/>
      <w:lvlText w:val="%1.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8770B8C"/>
    <w:multiLevelType w:val="hybridMultilevel"/>
    <w:tmpl w:val="E188D1A6"/>
    <w:lvl w:ilvl="0" w:tplc="BB8A5456">
      <w:start w:val="1"/>
      <w:numFmt w:val="decimal"/>
      <w:suff w:val="space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18" w15:restartNumberingAfterBreak="0">
    <w:nsid w:val="2A89727B"/>
    <w:multiLevelType w:val="hybridMultilevel"/>
    <w:tmpl w:val="55A03924"/>
    <w:lvl w:ilvl="0" w:tplc="26B8EBFE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9" w15:restartNumberingAfterBreak="0">
    <w:nsid w:val="2C1F600D"/>
    <w:multiLevelType w:val="multilevel"/>
    <w:tmpl w:val="8FFC1C86"/>
    <w:lvl w:ilvl="0">
      <w:start w:val="4"/>
      <w:numFmt w:val="bullet"/>
      <w:suff w:val="space"/>
      <w:lvlText w:val="−"/>
      <w:lvlJc w:val="left"/>
      <w:pPr>
        <w:ind w:left="720" w:hanging="360"/>
      </w:pPr>
      <w:rPr>
        <w:rFonts w:ascii="Times New Roman" w:hAnsi="Times New Roman" w:cs="Times New Roman" w:hint="default"/>
        <w:sz w:val="28"/>
        <w:szCs w:val="4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 w15:restartNumberingAfterBreak="0">
    <w:nsid w:val="2F0F0FEB"/>
    <w:multiLevelType w:val="multilevel"/>
    <w:tmpl w:val="A49ECB26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8"/>
        <w:szCs w:val="40"/>
      </w:rPr>
    </w:lvl>
    <w:lvl w:ilvl="1">
      <w:start w:val="1"/>
      <w:numFmt w:val="decimal"/>
      <w:suff w:val="space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 w15:restartNumberingAfterBreak="0">
    <w:nsid w:val="359C61D0"/>
    <w:multiLevelType w:val="hybridMultilevel"/>
    <w:tmpl w:val="375AE7CA"/>
    <w:lvl w:ilvl="0" w:tplc="1AB4D87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2" w15:restartNumberingAfterBreak="0">
    <w:nsid w:val="363E313C"/>
    <w:multiLevelType w:val="multilevel"/>
    <w:tmpl w:val="C168403A"/>
    <w:lvl w:ilvl="0">
      <w:start w:val="4"/>
      <w:numFmt w:val="bullet"/>
      <w:suff w:val="space"/>
      <w:lvlText w:val="−"/>
      <w:lvlJc w:val="left"/>
      <w:pPr>
        <w:ind w:left="720" w:hanging="360"/>
      </w:pPr>
      <w:rPr>
        <w:rFonts w:ascii="Times New Roman" w:hAnsi="Times New Roman" w:cs="Times New Roman" w:hint="default"/>
        <w:sz w:val="28"/>
        <w:szCs w:val="4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3B9F00E2"/>
    <w:multiLevelType w:val="hybridMultilevel"/>
    <w:tmpl w:val="0B8AF15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 w15:restartNumberingAfterBreak="0">
    <w:nsid w:val="3DDE214A"/>
    <w:multiLevelType w:val="hybridMultilevel"/>
    <w:tmpl w:val="A93CF142"/>
    <w:lvl w:ilvl="0" w:tplc="1AB4D874">
      <w:start w:val="1"/>
      <w:numFmt w:val="decimal"/>
      <w:lvlText w:val="%1."/>
      <w:lvlJc w:val="left"/>
      <w:pPr>
        <w:ind w:left="177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5" w15:restartNumberingAfterBreak="0">
    <w:nsid w:val="3E8C3F48"/>
    <w:multiLevelType w:val="hybridMultilevel"/>
    <w:tmpl w:val="CD76B98E"/>
    <w:lvl w:ilvl="0" w:tplc="6F5471B6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6" w15:restartNumberingAfterBreak="0">
    <w:nsid w:val="3F5729A5"/>
    <w:multiLevelType w:val="multilevel"/>
    <w:tmpl w:val="8FFACDC4"/>
    <w:lvl w:ilvl="0">
      <w:start w:val="1"/>
      <w:numFmt w:val="bullet"/>
      <w:suff w:val="space"/>
      <w:lvlText w:val=""/>
      <w:lvlJc w:val="left"/>
      <w:pPr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7" w15:restartNumberingAfterBreak="0">
    <w:nsid w:val="410D5438"/>
    <w:multiLevelType w:val="hybridMultilevel"/>
    <w:tmpl w:val="46A493A2"/>
    <w:lvl w:ilvl="0" w:tplc="D72AE770">
      <w:start w:val="1"/>
      <w:numFmt w:val="decimal"/>
      <w:suff w:val="space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8" w15:restartNumberingAfterBreak="0">
    <w:nsid w:val="470B3B58"/>
    <w:multiLevelType w:val="multilevel"/>
    <w:tmpl w:val="BA8ABD3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9" w15:restartNumberingAfterBreak="0">
    <w:nsid w:val="47D750DC"/>
    <w:multiLevelType w:val="hybridMultilevel"/>
    <w:tmpl w:val="6A1E9A50"/>
    <w:lvl w:ilvl="0" w:tplc="069499D8">
      <w:start w:val="1"/>
      <w:numFmt w:val="bullet"/>
      <w:suff w:val="space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0" w15:restartNumberingAfterBreak="0">
    <w:nsid w:val="4C617176"/>
    <w:multiLevelType w:val="hybridMultilevel"/>
    <w:tmpl w:val="A44A36E4"/>
    <w:lvl w:ilvl="0" w:tplc="DFBA8E6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1" w15:restartNumberingAfterBreak="0">
    <w:nsid w:val="4E3E56BF"/>
    <w:multiLevelType w:val="hybridMultilevel"/>
    <w:tmpl w:val="445CD8BC"/>
    <w:lvl w:ilvl="0" w:tplc="FBD6FF92">
      <w:numFmt w:val="bullet"/>
      <w:suff w:val="space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50AB673D"/>
    <w:multiLevelType w:val="hybridMultilevel"/>
    <w:tmpl w:val="76DC7028"/>
    <w:lvl w:ilvl="0" w:tplc="459830AA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3" w15:restartNumberingAfterBreak="0">
    <w:nsid w:val="51852D13"/>
    <w:multiLevelType w:val="multilevel"/>
    <w:tmpl w:val="04A8DD40"/>
    <w:lvl w:ilvl="0">
      <w:start w:val="1"/>
      <w:numFmt w:val="bullet"/>
      <w:suff w:val="space"/>
      <w:lvlText w:val=""/>
      <w:lvlJc w:val="left"/>
      <w:pPr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4" w15:restartNumberingAfterBreak="0">
    <w:nsid w:val="54C12CB3"/>
    <w:multiLevelType w:val="multilevel"/>
    <w:tmpl w:val="9FE6B176"/>
    <w:lvl w:ilvl="0">
      <w:start w:val="4"/>
      <w:numFmt w:val="bullet"/>
      <w:suff w:val="space"/>
      <w:lvlText w:val="−"/>
      <w:lvlJc w:val="left"/>
      <w:pPr>
        <w:ind w:left="720" w:hanging="360"/>
      </w:pPr>
      <w:rPr>
        <w:rFonts w:ascii="Times New Roman" w:hAnsi="Times New Roman" w:cs="Times New Roman" w:hint="default"/>
        <w:sz w:val="28"/>
        <w:szCs w:val="4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5" w15:restartNumberingAfterBreak="0">
    <w:nsid w:val="595E42CA"/>
    <w:multiLevelType w:val="multilevel"/>
    <w:tmpl w:val="2D3A67BE"/>
    <w:lvl w:ilvl="0">
      <w:start w:val="1"/>
      <w:numFmt w:val="bullet"/>
      <w:suff w:val="space"/>
      <w:lvlText w:val=""/>
      <w:lvlJc w:val="left"/>
      <w:pPr>
        <w:ind w:left="720" w:hanging="360"/>
      </w:pPr>
      <w:rPr>
        <w:rFonts w:ascii="Symbol" w:hAnsi="Symbol" w:hint="default"/>
        <w:sz w:val="28"/>
        <w:szCs w:val="4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6" w15:restartNumberingAfterBreak="0">
    <w:nsid w:val="5D177CFF"/>
    <w:multiLevelType w:val="hybridMultilevel"/>
    <w:tmpl w:val="F042D6B8"/>
    <w:lvl w:ilvl="0" w:tplc="1ED68190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7" w15:restartNumberingAfterBreak="0">
    <w:nsid w:val="664A69E3"/>
    <w:multiLevelType w:val="hybridMultilevel"/>
    <w:tmpl w:val="DB3C1B42"/>
    <w:lvl w:ilvl="0" w:tplc="900A3768">
      <w:start w:val="1"/>
      <w:numFmt w:val="decimal"/>
      <w:suff w:val="space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8" w15:restartNumberingAfterBreak="0">
    <w:nsid w:val="69570878"/>
    <w:multiLevelType w:val="hybridMultilevel"/>
    <w:tmpl w:val="32E4BCF8"/>
    <w:lvl w:ilvl="0" w:tplc="010EEAFC">
      <w:start w:val="1"/>
      <w:numFmt w:val="decimal"/>
      <w:suff w:val="space"/>
      <w:lvlText w:val="%1."/>
      <w:lvlJc w:val="left"/>
      <w:pPr>
        <w:ind w:left="177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9" w15:restartNumberingAfterBreak="0">
    <w:nsid w:val="69E2625C"/>
    <w:multiLevelType w:val="hybridMultilevel"/>
    <w:tmpl w:val="25FE05D8"/>
    <w:lvl w:ilvl="0" w:tplc="9FDA0572">
      <w:start w:val="1"/>
      <w:numFmt w:val="decimal"/>
      <w:suff w:val="space"/>
      <w:lvlText w:val="%1."/>
      <w:lvlJc w:val="left"/>
      <w:pPr>
        <w:ind w:left="1069" w:hanging="360"/>
      </w:pPr>
      <w:rPr>
        <w:rFonts w:hint="default"/>
        <w:b/>
        <w:bCs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0" w15:restartNumberingAfterBreak="0">
    <w:nsid w:val="6B0741DD"/>
    <w:multiLevelType w:val="hybridMultilevel"/>
    <w:tmpl w:val="6356602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6E5578ED"/>
    <w:multiLevelType w:val="hybridMultilevel"/>
    <w:tmpl w:val="C8CCED16"/>
    <w:lvl w:ilvl="0" w:tplc="A0E28CCA">
      <w:start w:val="4"/>
      <w:numFmt w:val="bullet"/>
      <w:suff w:val="space"/>
      <w:lvlText w:val="−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42" w15:restartNumberingAfterBreak="0">
    <w:nsid w:val="6F4F6CF5"/>
    <w:multiLevelType w:val="hybridMultilevel"/>
    <w:tmpl w:val="34B43810"/>
    <w:lvl w:ilvl="0" w:tplc="98BCD33C">
      <w:start w:val="1"/>
      <w:numFmt w:val="decimal"/>
      <w:suff w:val="space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3" w15:restartNumberingAfterBreak="0">
    <w:nsid w:val="734D1B0D"/>
    <w:multiLevelType w:val="hybridMultilevel"/>
    <w:tmpl w:val="EE9C6876"/>
    <w:lvl w:ilvl="0" w:tplc="FFD07B26">
      <w:numFmt w:val="bullet"/>
      <w:lvlText w:val=""/>
      <w:lvlJc w:val="left"/>
      <w:pPr>
        <w:ind w:left="1294" w:hanging="585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44" w15:restartNumberingAfterBreak="0">
    <w:nsid w:val="79464A24"/>
    <w:multiLevelType w:val="hybridMultilevel"/>
    <w:tmpl w:val="94C6E8CE"/>
    <w:lvl w:ilvl="0" w:tplc="23F0FE2C">
      <w:start w:val="1"/>
      <w:numFmt w:val="bullet"/>
      <w:suff w:val="space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5" w15:restartNumberingAfterBreak="0">
    <w:nsid w:val="7DF73402"/>
    <w:multiLevelType w:val="hybridMultilevel"/>
    <w:tmpl w:val="3312868A"/>
    <w:lvl w:ilvl="0" w:tplc="4B84936C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16"/>
  </w:num>
  <w:num w:numId="3">
    <w:abstractNumId w:val="29"/>
  </w:num>
  <w:num w:numId="4">
    <w:abstractNumId w:val="44"/>
  </w:num>
  <w:num w:numId="5">
    <w:abstractNumId w:val="39"/>
  </w:num>
  <w:num w:numId="6">
    <w:abstractNumId w:val="26"/>
  </w:num>
  <w:num w:numId="7">
    <w:abstractNumId w:val="18"/>
  </w:num>
  <w:num w:numId="8">
    <w:abstractNumId w:val="43"/>
  </w:num>
  <w:num w:numId="9">
    <w:abstractNumId w:val="0"/>
  </w:num>
  <w:num w:numId="10">
    <w:abstractNumId w:val="30"/>
  </w:num>
  <w:num w:numId="11">
    <w:abstractNumId w:val="10"/>
  </w:num>
  <w:num w:numId="12">
    <w:abstractNumId w:val="36"/>
  </w:num>
  <w:num w:numId="13">
    <w:abstractNumId w:val="32"/>
  </w:num>
  <w:num w:numId="14">
    <w:abstractNumId w:val="25"/>
  </w:num>
  <w:num w:numId="15">
    <w:abstractNumId w:val="45"/>
  </w:num>
  <w:num w:numId="16">
    <w:abstractNumId w:val="5"/>
  </w:num>
  <w:num w:numId="17">
    <w:abstractNumId w:val="31"/>
  </w:num>
  <w:num w:numId="18">
    <w:abstractNumId w:val="40"/>
  </w:num>
  <w:num w:numId="19">
    <w:abstractNumId w:val="5"/>
  </w:num>
  <w:num w:numId="20">
    <w:abstractNumId w:val="31"/>
  </w:num>
  <w:num w:numId="21">
    <w:abstractNumId w:val="27"/>
  </w:num>
  <w:num w:numId="22">
    <w:abstractNumId w:val="23"/>
  </w:num>
  <w:num w:numId="23">
    <w:abstractNumId w:val="41"/>
  </w:num>
  <w:num w:numId="24">
    <w:abstractNumId w:val="22"/>
  </w:num>
  <w:num w:numId="25">
    <w:abstractNumId w:val="19"/>
  </w:num>
  <w:num w:numId="26">
    <w:abstractNumId w:val="34"/>
  </w:num>
  <w:num w:numId="27">
    <w:abstractNumId w:val="12"/>
  </w:num>
  <w:num w:numId="28">
    <w:abstractNumId w:val="14"/>
  </w:num>
  <w:num w:numId="29">
    <w:abstractNumId w:val="38"/>
  </w:num>
  <w:num w:numId="30">
    <w:abstractNumId w:val="37"/>
  </w:num>
  <w:num w:numId="31">
    <w:abstractNumId w:val="35"/>
  </w:num>
  <w:num w:numId="32">
    <w:abstractNumId w:val="15"/>
  </w:num>
  <w:num w:numId="33">
    <w:abstractNumId w:val="8"/>
  </w:num>
  <w:num w:numId="34">
    <w:abstractNumId w:val="42"/>
  </w:num>
  <w:num w:numId="35">
    <w:abstractNumId w:val="11"/>
  </w:num>
  <w:num w:numId="36">
    <w:abstractNumId w:val="24"/>
  </w:num>
  <w:num w:numId="37">
    <w:abstractNumId w:val="21"/>
  </w:num>
  <w:num w:numId="38">
    <w:abstractNumId w:val="3"/>
  </w:num>
  <w:num w:numId="39">
    <w:abstractNumId w:val="4"/>
  </w:num>
  <w:num w:numId="40">
    <w:abstractNumId w:val="28"/>
  </w:num>
  <w:num w:numId="41">
    <w:abstractNumId w:val="1"/>
  </w:num>
  <w:num w:numId="42">
    <w:abstractNumId w:val="2"/>
  </w:num>
  <w:num w:numId="43">
    <w:abstractNumId w:val="17"/>
  </w:num>
  <w:num w:numId="44">
    <w:abstractNumId w:val="7"/>
  </w:num>
  <w:num w:numId="45">
    <w:abstractNumId w:val="20"/>
  </w:num>
  <w:num w:numId="46">
    <w:abstractNumId w:val="6"/>
  </w:num>
  <w:num w:numId="47">
    <w:abstractNumId w:val="33"/>
  </w:num>
  <w:num w:numId="48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B0EF3"/>
    <w:rsid w:val="00017FD7"/>
    <w:rsid w:val="00042ED0"/>
    <w:rsid w:val="000C0FD1"/>
    <w:rsid w:val="000D34BC"/>
    <w:rsid w:val="001922E4"/>
    <w:rsid w:val="001A3E75"/>
    <w:rsid w:val="001B196B"/>
    <w:rsid w:val="001F66FC"/>
    <w:rsid w:val="002070DA"/>
    <w:rsid w:val="00214AFE"/>
    <w:rsid w:val="00294B88"/>
    <w:rsid w:val="00295240"/>
    <w:rsid w:val="002B0EF3"/>
    <w:rsid w:val="003635CD"/>
    <w:rsid w:val="00392090"/>
    <w:rsid w:val="00393721"/>
    <w:rsid w:val="003E28AB"/>
    <w:rsid w:val="003E5551"/>
    <w:rsid w:val="003F62A1"/>
    <w:rsid w:val="00486ED6"/>
    <w:rsid w:val="004F2647"/>
    <w:rsid w:val="004F69C9"/>
    <w:rsid w:val="00522461"/>
    <w:rsid w:val="00566788"/>
    <w:rsid w:val="00575FD8"/>
    <w:rsid w:val="005A46C6"/>
    <w:rsid w:val="005B4DE7"/>
    <w:rsid w:val="005D3169"/>
    <w:rsid w:val="005F7B6A"/>
    <w:rsid w:val="00650117"/>
    <w:rsid w:val="006A00AF"/>
    <w:rsid w:val="00733E51"/>
    <w:rsid w:val="007544CF"/>
    <w:rsid w:val="0076252C"/>
    <w:rsid w:val="0076634F"/>
    <w:rsid w:val="007919AB"/>
    <w:rsid w:val="0081298C"/>
    <w:rsid w:val="008513F8"/>
    <w:rsid w:val="008842A1"/>
    <w:rsid w:val="008E11C5"/>
    <w:rsid w:val="009335FE"/>
    <w:rsid w:val="00950E1F"/>
    <w:rsid w:val="00977110"/>
    <w:rsid w:val="00977D6F"/>
    <w:rsid w:val="00983F60"/>
    <w:rsid w:val="009A5788"/>
    <w:rsid w:val="00A2282B"/>
    <w:rsid w:val="00A603CC"/>
    <w:rsid w:val="00A665AC"/>
    <w:rsid w:val="00A955AA"/>
    <w:rsid w:val="00AB0EA8"/>
    <w:rsid w:val="00B0442D"/>
    <w:rsid w:val="00B13CBF"/>
    <w:rsid w:val="00B50094"/>
    <w:rsid w:val="00B77B8B"/>
    <w:rsid w:val="00BA2358"/>
    <w:rsid w:val="00BA6303"/>
    <w:rsid w:val="00C002AA"/>
    <w:rsid w:val="00C31DEB"/>
    <w:rsid w:val="00C55851"/>
    <w:rsid w:val="00C5603A"/>
    <w:rsid w:val="00C83EFE"/>
    <w:rsid w:val="00CE3A6C"/>
    <w:rsid w:val="00CF1DC6"/>
    <w:rsid w:val="00CF63B6"/>
    <w:rsid w:val="00D07FB8"/>
    <w:rsid w:val="00D240FE"/>
    <w:rsid w:val="00D32BEF"/>
    <w:rsid w:val="00D33DAD"/>
    <w:rsid w:val="00D53424"/>
    <w:rsid w:val="00D9012F"/>
    <w:rsid w:val="00DD61C8"/>
    <w:rsid w:val="00E03BF3"/>
    <w:rsid w:val="00E35C62"/>
    <w:rsid w:val="00E815EA"/>
    <w:rsid w:val="00E87603"/>
    <w:rsid w:val="00E96382"/>
    <w:rsid w:val="00EA5061"/>
    <w:rsid w:val="00ED621B"/>
    <w:rsid w:val="00ED6FDF"/>
    <w:rsid w:val="00F33020"/>
    <w:rsid w:val="00F64297"/>
    <w:rsid w:val="00F9296A"/>
    <w:rsid w:val="00FC1FB4"/>
    <w:rsid w:val="00FF7ED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0C1CE4D"/>
  <w15:chartTrackingRefBased/>
  <w15:docId w15:val="{D47A1118-0723-41DD-AD6D-914575AB640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6A00AF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3">
    <w:name w:val="heading 3"/>
    <w:basedOn w:val="a"/>
    <w:link w:val="30"/>
    <w:uiPriority w:val="9"/>
    <w:qFormat/>
    <w:rsid w:val="00BA6303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2B0EF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4">
    <w:name w:val="Strong"/>
    <w:uiPriority w:val="22"/>
    <w:qFormat/>
    <w:rsid w:val="002B0EF3"/>
    <w:rPr>
      <w:b/>
      <w:bCs/>
    </w:rPr>
  </w:style>
  <w:style w:type="paragraph" w:styleId="a5">
    <w:name w:val="List Paragraph"/>
    <w:basedOn w:val="a"/>
    <w:uiPriority w:val="34"/>
    <w:qFormat/>
    <w:rsid w:val="002B0EF3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color w:val="000000"/>
      <w:sz w:val="28"/>
      <w:szCs w:val="28"/>
      <w:lang w:val="uk-UA" w:eastAsia="uk-UA"/>
    </w:rPr>
  </w:style>
  <w:style w:type="paragraph" w:styleId="a6">
    <w:name w:val="header"/>
    <w:basedOn w:val="a"/>
    <w:link w:val="a7"/>
    <w:uiPriority w:val="99"/>
    <w:unhideWhenUsed/>
    <w:rsid w:val="002B0EF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ій колонтитул Знак"/>
    <w:basedOn w:val="a0"/>
    <w:link w:val="a6"/>
    <w:uiPriority w:val="99"/>
    <w:rsid w:val="002B0EF3"/>
  </w:style>
  <w:style w:type="paragraph" w:styleId="a8">
    <w:name w:val="footer"/>
    <w:basedOn w:val="a"/>
    <w:link w:val="a9"/>
    <w:uiPriority w:val="99"/>
    <w:unhideWhenUsed/>
    <w:rsid w:val="002B0EF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ій колонтитул Знак"/>
    <w:basedOn w:val="a0"/>
    <w:link w:val="a8"/>
    <w:uiPriority w:val="99"/>
    <w:rsid w:val="002B0EF3"/>
  </w:style>
  <w:style w:type="character" w:customStyle="1" w:styleId="katex-mathml">
    <w:name w:val="katex-mathml"/>
    <w:basedOn w:val="a0"/>
    <w:rsid w:val="00566788"/>
  </w:style>
  <w:style w:type="character" w:customStyle="1" w:styleId="mord">
    <w:name w:val="mord"/>
    <w:basedOn w:val="a0"/>
    <w:rsid w:val="00566788"/>
  </w:style>
  <w:style w:type="character" w:customStyle="1" w:styleId="vlist-s">
    <w:name w:val="vlist-s"/>
    <w:basedOn w:val="a0"/>
    <w:rsid w:val="00566788"/>
  </w:style>
  <w:style w:type="character" w:customStyle="1" w:styleId="mrel">
    <w:name w:val="mrel"/>
    <w:basedOn w:val="a0"/>
    <w:rsid w:val="00566788"/>
  </w:style>
  <w:style w:type="character" w:customStyle="1" w:styleId="mbin">
    <w:name w:val="mbin"/>
    <w:basedOn w:val="a0"/>
    <w:rsid w:val="00566788"/>
  </w:style>
  <w:style w:type="character" w:customStyle="1" w:styleId="30">
    <w:name w:val="Заголовок 3 Знак"/>
    <w:basedOn w:val="a0"/>
    <w:link w:val="3"/>
    <w:uiPriority w:val="9"/>
    <w:rsid w:val="00BA6303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customStyle="1" w:styleId="mop">
    <w:name w:val="mop"/>
    <w:basedOn w:val="a0"/>
    <w:rsid w:val="00BA6303"/>
  </w:style>
  <w:style w:type="character" w:customStyle="1" w:styleId="mopen">
    <w:name w:val="mopen"/>
    <w:basedOn w:val="a0"/>
    <w:rsid w:val="00BA6303"/>
  </w:style>
  <w:style w:type="character" w:customStyle="1" w:styleId="mclose">
    <w:name w:val="mclose"/>
    <w:basedOn w:val="a0"/>
    <w:rsid w:val="00BA6303"/>
  </w:style>
  <w:style w:type="character" w:customStyle="1" w:styleId="mpunct">
    <w:name w:val="mpunct"/>
    <w:basedOn w:val="a0"/>
    <w:rsid w:val="00BA6303"/>
  </w:style>
  <w:style w:type="character" w:styleId="aa">
    <w:name w:val="Placeholder Text"/>
    <w:basedOn w:val="a0"/>
    <w:uiPriority w:val="99"/>
    <w:semiHidden/>
    <w:rsid w:val="00BA6303"/>
    <w:rPr>
      <w:color w:val="808080"/>
    </w:rPr>
  </w:style>
  <w:style w:type="character" w:customStyle="1" w:styleId="10">
    <w:name w:val="Заголовок 1 Знак"/>
    <w:basedOn w:val="a0"/>
    <w:link w:val="1"/>
    <w:uiPriority w:val="9"/>
    <w:rsid w:val="006A00AF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01850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2170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0961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728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37101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181389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10936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531683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8725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474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910508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298842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6876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327660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6767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270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810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99248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2257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4514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866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5309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4186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256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79640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51645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35829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078011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4747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680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231320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16213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3512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993291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4413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826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063987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08713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41874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86668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75971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20484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300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15060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3984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04089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284481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9285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410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485968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592739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39693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909672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3124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617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22838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50454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57132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364928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1070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21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65625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332371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26471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00834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330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333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959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46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567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437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372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03962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7058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520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966766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11236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2230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05607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8248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562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999005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012004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89927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098500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4127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277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25102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98152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80219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670140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20866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675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061821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743255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08148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1600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477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335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52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177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73985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6992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830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26657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33657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2086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396799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5283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805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457479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10647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7024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367526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2666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935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45825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81110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70856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850563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5528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826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687854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008295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02714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26783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5926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5749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163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88547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85310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6371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626458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1027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178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705437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08308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66894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40121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485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903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14673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6544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889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3316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8015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37290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562738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0173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464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75312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79565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275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638992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46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682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10791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57100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56756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699242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09087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07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54746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32013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66785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33590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0524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672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63523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9929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631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50301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09614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8915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98650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6984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812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44515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81992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0411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9426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8330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748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386078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6557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42762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950731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4335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715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17363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454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85630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49720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12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16498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3640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794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01900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058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687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877949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5998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759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10481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01556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8298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89375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image" Target="media/image6.png"/><Relationship Id="rId26" Type="http://schemas.openxmlformats.org/officeDocument/2006/relationships/image" Target="media/image14.png"/><Relationship Id="rId21" Type="http://schemas.openxmlformats.org/officeDocument/2006/relationships/image" Target="media/image9.png"/><Relationship Id="rId34" Type="http://schemas.openxmlformats.org/officeDocument/2006/relationships/image" Target="media/image22.png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5.png"/><Relationship Id="rId25" Type="http://schemas.openxmlformats.org/officeDocument/2006/relationships/image" Target="media/image13.png"/><Relationship Id="rId33" Type="http://schemas.openxmlformats.org/officeDocument/2006/relationships/image" Target="media/image21.png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0" Type="http://schemas.openxmlformats.org/officeDocument/2006/relationships/image" Target="media/image8.png"/><Relationship Id="rId29" Type="http://schemas.openxmlformats.org/officeDocument/2006/relationships/image" Target="media/image1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image" Target="media/image12.jpeg"/><Relationship Id="rId32" Type="http://schemas.openxmlformats.org/officeDocument/2006/relationships/image" Target="media/image20.png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11.jpeg"/><Relationship Id="rId28" Type="http://schemas.openxmlformats.org/officeDocument/2006/relationships/image" Target="media/image16.png"/><Relationship Id="rId36" Type="http://schemas.openxmlformats.org/officeDocument/2006/relationships/fontTable" Target="fontTable.xml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7.png"/><Relationship Id="rId31" Type="http://schemas.openxmlformats.org/officeDocument/2006/relationships/image" Target="media/image19.png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2.vsdx"/><Relationship Id="rId22" Type="http://schemas.openxmlformats.org/officeDocument/2006/relationships/image" Target="media/image10.jpeg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image" Target="media/image23.png"/><Relationship Id="rId8" Type="http://schemas.openxmlformats.org/officeDocument/2006/relationships/header" Target="header1.xml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E6C0D6F-C15A-4D0F-B2E1-15919E6A8B6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43</TotalTime>
  <Pages>42</Pages>
  <Words>5523</Words>
  <Characters>31485</Characters>
  <Application>Microsoft Office Word</Application>
  <DocSecurity>0</DocSecurity>
  <Lines>262</Lines>
  <Paragraphs>73</Paragraphs>
  <ScaleCrop>false</ScaleCrop>
  <HeadingPairs>
    <vt:vector size="4" baseType="variant">
      <vt:variant>
        <vt:lpstr>Назва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369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Ігор Полинько</dc:creator>
  <cp:keywords/>
  <dc:description/>
  <cp:lastModifiedBy>Ігор Полинько</cp:lastModifiedBy>
  <cp:revision>26</cp:revision>
  <cp:lastPrinted>2025-04-10T20:11:00Z</cp:lastPrinted>
  <dcterms:created xsi:type="dcterms:W3CDTF">2025-03-19T14:44:00Z</dcterms:created>
  <dcterms:modified xsi:type="dcterms:W3CDTF">2025-05-07T11:23:00Z</dcterms:modified>
</cp:coreProperties>
</file>